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1695268720"/>
        <w:docPartObj>
          <w:docPartGallery w:val="Cover Pages"/>
          <w:docPartUnique/>
        </w:docPartObj>
      </w:sdtPr>
      <w:sdtContent>
        <w:p w:rsidR="00032B6E" w:rsidRDefault="00032B6E">
          <w:pPr>
            <w:rPr>
              <w:rFonts w:asciiTheme="majorHAnsi" w:eastAsiaTheme="majorEastAsia" w:hAnsiTheme="majorHAnsi" w:cstheme="majorBidi"/>
              <w:color w:val="729928" w:themeColor="accent1" w:themeShade="BF"/>
              <w:sz w:val="32"/>
              <w:szCs w:val="32"/>
              <w:lang w:val="en-US"/>
            </w:rPr>
          </w:pPr>
          <w:r>
            <w:rPr>
              <w:noProof/>
              <w:lang w:eastAsia="en-IE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1712890" cy="3840480"/>
                    <wp:effectExtent l="0" t="0" r="0" b="2540"/>
                    <wp:wrapNone/>
                    <wp:docPr id="138" name="Text Box 138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712890" cy="3840480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tbl>
                                <w:tblPr>
                                  <w:tblW w:w="5000" w:type="pct"/>
                                  <w:jc w:val="center"/>
                                  <w:tblBorders>
                                    <w:insideV w:val="single" w:sz="12" w:space="0" w:color="63A537" w:themeColor="accent2"/>
                                  </w:tblBorders>
                                  <w:tblCellMar>
                                    <w:top w:w="1296" w:type="dxa"/>
                                    <w:left w:w="360" w:type="dxa"/>
                                    <w:bottom w:w="1296" w:type="dxa"/>
                                    <w:right w:w="360" w:type="dxa"/>
                                  </w:tblCellMar>
                                  <w:tblLook w:val="04A0" w:firstRow="1" w:lastRow="0" w:firstColumn="1" w:lastColumn="0" w:noHBand="0" w:noVBand="1"/>
                                </w:tblPr>
                                <w:tblGrid>
                                  <w:gridCol w:w="6360"/>
                                  <w:gridCol w:w="4834"/>
                                </w:tblGrid>
                                <w:tr w:rsidR="00560BA6">
                                  <w:trPr>
                                    <w:jc w:val="center"/>
                                  </w:trPr>
                                  <w:tc>
                                    <w:tcPr>
                                      <w:tcW w:w="2568" w:type="pct"/>
                                      <w:vAlign w:val="center"/>
                                    </w:tcPr>
                                    <w:p w:rsidR="00560BA6" w:rsidRDefault="00560BA6">
                                      <w:pPr>
                                        <w:jc w:val="right"/>
                                      </w:pPr>
                                      <w:r>
                                        <w:rPr>
                                          <w:noProof/>
                                          <w:lang w:eastAsia="en-IE"/>
                                        </w:rPr>
                                        <w:drawing>
                                          <wp:inline distT="0" distB="0" distL="0" distR="0">
                                            <wp:extent cx="3578437" cy="2446020"/>
                                            <wp:effectExtent l="0" t="0" r="3175" b="0"/>
                                            <wp:docPr id="1" name="Picture 1"/>
                                            <wp:cNvGraphicFramePr>
                                              <a:graphicFrameLocks xmlns:a="http://schemas.openxmlformats.org/drawingml/2006/main" noChangeAspect="1"/>
                                            </wp:cNvGraphicFramePr>
                                            <a:graphic xmlns:a="http://schemas.openxmlformats.org/drawingml/2006/main">
                                              <a:graphicData uri="http://schemas.openxmlformats.org/drawingml/2006/picture">
                                                <pic:pic xmlns:pic="http://schemas.openxmlformats.org/drawingml/2006/picture">
                                                  <pic:nvPicPr>
                                                    <pic:cNvPr id="4" name="Frustration.jpg"/>
                                                    <pic:cNvPicPr/>
                                                  </pic:nvPicPr>
                                                  <pic:blipFill>
                                                    <a:blip r:embed="rId9">
                                                      <a:extLst>
                                                        <a:ext uri="{28A0092B-C50C-407E-A947-70E740481C1C}">
                                                          <a14:useLocalDpi xmlns:a14="http://schemas.microsoft.com/office/drawing/2010/main" val="0"/>
                                                        </a:ext>
                                                      </a:extLst>
                                                    </a:blip>
                                                    <a:stretch>
                                                      <a:fillRect/>
                                                    </a:stretch>
                                                  </pic:blipFill>
                                                  <pic:spPr>
                                                    <a:xfrm>
                                                      <a:off x="0" y="0"/>
                                                      <a:ext cx="3596227" cy="2458180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</pic:spPr>
                                                </pic:pic>
                                              </a:graphicData>
                                            </a:graphic>
                                          </wp:inline>
                                        </w:drawing>
                                      </w:r>
                                    </w:p>
                                    <w:sdt>
                                      <w:sdtPr>
                                        <w:rPr>
                                          <w:caps/>
                                          <w:color w:val="191919" w:themeColor="text1" w:themeTint="E6"/>
                                          <w:sz w:val="72"/>
                                          <w:szCs w:val="72"/>
                                        </w:rPr>
                                        <w:alias w:val="Title"/>
                                        <w:tag w:val=""/>
                                        <w:id w:val="-438379639"/>
  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  <w:text/>
                                      </w:sdtPr>
                                      <w:sdtContent>
                                        <w:p w:rsidR="00560BA6" w:rsidRDefault="00560BA6">
                                          <w:pPr>
                                            <w:pStyle w:val="NoSpacing"/>
                                            <w:spacing w:line="312" w:lineRule="auto"/>
                                            <w:jc w:val="right"/>
                                            <w:rPr>
                                              <w:caps/>
                                              <w:color w:val="191919" w:themeColor="text1" w:themeTint="E6"/>
                                              <w:sz w:val="72"/>
                                              <w:szCs w:val="72"/>
                                            </w:rPr>
                                          </w:pPr>
                                          <w:r>
                                            <w:rPr>
                                              <w:caps/>
                                              <w:color w:val="191919" w:themeColor="text1" w:themeTint="E6"/>
                                              <w:sz w:val="72"/>
                                              <w:szCs w:val="72"/>
                                            </w:rPr>
                                            <w:t>FRUSTRATION</w:t>
                                          </w:r>
                                        </w:p>
                                      </w:sdtContent>
                                    </w:sdt>
                                    <w:sdt>
                                      <w:sdtPr>
                                        <w:rPr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w:alias w:val="Subtitle"/>
                                        <w:tag w:val=""/>
                                        <w:id w:val="1354072561"/>
    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    <w:text/>
                                      </w:sdtPr>
                                      <w:sdtContent>
                                        <w:p w:rsidR="00560BA6" w:rsidRDefault="00560BA6">
                                          <w:pPr>
                                            <w:jc w:val="right"/>
                                            <w:rPr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  <w:t>A SOFTWARE ENGINEERING DESIGN PROJECT</w:t>
                                          </w:r>
                                        </w:p>
                                      </w:sdtContent>
                                    </w:sdt>
                                  </w:tc>
                                  <w:tc>
                                    <w:tcPr>
                                      <w:tcW w:w="2432" w:type="pct"/>
                                      <w:vAlign w:val="center"/>
                                    </w:tcPr>
                                    <w:p w:rsidR="00560BA6" w:rsidRDefault="00560BA6">
                                      <w:pPr>
                                        <w:pStyle w:val="NoSpacing"/>
                                        <w:rPr>
                                          <w:caps/>
                                          <w:color w:val="63A537" w:themeColor="accent2"/>
                                          <w:sz w:val="26"/>
                                          <w:szCs w:val="26"/>
                                        </w:rPr>
                                      </w:pPr>
                                      <w:r>
                                        <w:rPr>
                                          <w:caps/>
                                          <w:color w:val="63A537" w:themeColor="accent2"/>
                                          <w:sz w:val="26"/>
                                          <w:szCs w:val="26"/>
                                        </w:rPr>
                                        <w:t>assignment 2017: gROUP pROJECT</w:t>
                                      </w:r>
                                    </w:p>
                                    <w:p w:rsidR="00560BA6" w:rsidRDefault="00560BA6">
                                      <w:pPr>
                                        <w:rPr>
                                          <w:color w:val="000000" w:themeColor="text1"/>
                                        </w:rPr>
                                      </w:pPr>
                                    </w:p>
                                    <w:sdt>
                                      <w:sdtPr>
                                        <w:rPr>
                                          <w:color w:val="63A537" w:themeColor="accent2"/>
                                          <w:sz w:val="26"/>
                                          <w:szCs w:val="26"/>
                                        </w:rPr>
                                        <w:alias w:val="Author"/>
                                        <w:tag w:val=""/>
                                        <w:id w:val="-279026076"/>
    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    <w:text/>
                                      </w:sdtPr>
                                      <w:sdtContent>
                                        <w:p w:rsidR="00560BA6" w:rsidRDefault="00560BA6">
                                          <w:pPr>
                                            <w:pStyle w:val="NoSpacing"/>
                                            <w:rPr>
                                              <w:color w:val="63A537" w:themeColor="accent2"/>
                                              <w:sz w:val="26"/>
                                              <w:szCs w:val="26"/>
                                            </w:rPr>
                                          </w:pPr>
                                          <w:r>
                                            <w:rPr>
                                              <w:color w:val="63A537" w:themeColor="accent2"/>
                                              <w:sz w:val="26"/>
                                              <w:szCs w:val="26"/>
                                            </w:rPr>
                                            <w:t>GROUP</w:t>
                                          </w:r>
                                        </w:p>
                                      </w:sdtContent>
                                    </w:sdt>
                                    <w:sdt>
                                      <w:sdtPr>
                                        <w:alias w:val="Comments"/>
                                        <w:tag w:val=""/>
                                        <w:id w:val="-1911528425"/>
                                        <w:placeholder>
                                          <w:docPart w:val="CC80BB98D01A4C2CA0E7F0D582F500D9"/>
                                        </w:placeholder>
                          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                          <w:text w:multiLine="1"/>
                                      </w:sdtPr>
                                      <w:sdtContent>
                                        <w:p w:rsidR="00560BA6" w:rsidRDefault="00560BA6">
                                          <w:pPr>
                                            <w:pStyle w:val="NoSpacing"/>
                                          </w:pPr>
                                          <w:r>
                                            <w:t>Rubab Ramzan - S00162293</w:t>
                                          </w:r>
                                          <w:r>
                                            <w:br/>
                                            <w:t>Brain Mc Gowan - S00165159</w:t>
                                          </w:r>
                                          <w:r>
                                            <w:br/>
                                            <w:t>Bryan Kerruish - S00173160</w:t>
                                          </w:r>
                                        </w:p>
                                      </w:sdtContent>
                                    </w:sdt>
                                  </w:tc>
                                </w:tr>
                              </w:tbl>
                              <w:p w:rsidR="00560BA6" w:rsidRDefault="00560BA6"/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773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38" o:spid="_x0000_s1026" type="#_x0000_t202" style="position:absolute;margin-left:0;margin-top:0;width:134.85pt;height:302.4pt;z-index:251659264;visibility:visible;mso-wrap-style:square;mso-width-percent:941;mso-height-percent:773;mso-wrap-distance-left:9pt;mso-wrap-distance-top:0;mso-wrap-distance-right:9pt;mso-wrap-distance-bottom:0;mso-position-horizontal:center;mso-position-horizontal-relative:page;mso-position-vertical:center;mso-position-vertical-relative:page;mso-width-percent:941;mso-height-percent:773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" fillcolor="white [3201]" stroked="f" strokeweight=".5pt">
                    <v:textbox inset="0,0,0,0">
                      <w:txbxContent>
                        <w:tbl>
                          <w:tblPr>
                            <w:tblW w:w="5000" w:type="pct"/>
                            <w:jc w:val="center"/>
                            <w:tblBorders>
                              <w:insideV w:val="single" w:sz="12" w:space="0" w:color="63A537" w:themeColor="accent2"/>
                            </w:tblBorders>
                            <w:tblCellMar>
                              <w:top w:w="1296" w:type="dxa"/>
                              <w:left w:w="360" w:type="dxa"/>
                              <w:bottom w:w="1296" w:type="dxa"/>
                              <w:right w:w="360" w:type="dxa"/>
                            </w:tblCellMar>
                            <w:tblLook w:val="04A0" w:firstRow="1" w:lastRow="0" w:firstColumn="1" w:lastColumn="0" w:noHBand="0" w:noVBand="1"/>
                          </w:tblPr>
                          <w:tblGrid>
                            <w:gridCol w:w="6360"/>
                            <w:gridCol w:w="4834"/>
                          </w:tblGrid>
                          <w:tr w:rsidR="00560BA6">
                            <w:trPr>
                              <w:jc w:val="center"/>
                            </w:trPr>
                            <w:tc>
                              <w:tcPr>
                                <w:tcW w:w="2568" w:type="pct"/>
                                <w:vAlign w:val="center"/>
                              </w:tcPr>
                              <w:p w:rsidR="00560BA6" w:rsidRDefault="00560BA6">
                                <w:pPr>
                                  <w:jc w:val="right"/>
                                </w:pPr>
                                <w:r>
                                  <w:rPr>
                                    <w:noProof/>
                                    <w:lang w:eastAsia="en-IE"/>
                                  </w:rPr>
                                  <w:drawing>
                                    <wp:inline distT="0" distB="0" distL="0" distR="0">
                                      <wp:extent cx="3578437" cy="2446020"/>
                                      <wp:effectExtent l="0" t="0" r="3175" b="0"/>
                                      <wp:docPr id="1" name="Picture 1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4" name="Frustration.jpg"/>
                                              <pic:cNvPicPr/>
                                            </pic:nvPicPr>
                                            <pic:blipFill>
                                              <a:blip r:embed="rId9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>
                                              <a:xfrm>
                                                <a:off x="0" y="0"/>
                                                <a:ext cx="3596227" cy="245818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color w:val="191919" w:themeColor="text1" w:themeTint="E6"/>
                                    <w:sz w:val="72"/>
                                    <w:szCs w:val="72"/>
                                  </w:rPr>
                                  <w:alias w:val="Title"/>
                                  <w:tag w:val=""/>
                                  <w:id w:val="-438379639"/>
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<w:text/>
                                </w:sdtPr>
                                <w:sdtContent>
                                  <w:p w:rsidR="00560BA6" w:rsidRDefault="00560BA6">
                                    <w:pPr>
                                      <w:pStyle w:val="NoSpacing"/>
                                      <w:spacing w:line="312" w:lineRule="auto"/>
                                      <w:jc w:val="right"/>
                                      <w:rPr>
                                        <w:caps/>
                                        <w:color w:val="191919" w:themeColor="text1" w:themeTint="E6"/>
                                        <w:sz w:val="72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191919" w:themeColor="text1" w:themeTint="E6"/>
                                        <w:sz w:val="72"/>
                                        <w:szCs w:val="72"/>
                                      </w:rPr>
                                      <w:t>FRUSTRATION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olor w:val="000000" w:themeColor="text1"/>
                                    <w:sz w:val="24"/>
                                    <w:szCs w:val="24"/>
                                  </w:rPr>
                                  <w:alias w:val="Subtitle"/>
                                  <w:tag w:val=""/>
                                  <w:id w:val="1354072561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:rsidR="00560BA6" w:rsidRDefault="00560BA6">
                                    <w:pPr>
                                      <w:jc w:val="right"/>
                                      <w:rPr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  <w:t>A SOFTWARE ENGINEERING DESIGN PROJECT</w:t>
                                    </w:r>
                                  </w:p>
                                </w:sdtContent>
                              </w:sdt>
                            </w:tc>
                            <w:tc>
                              <w:tcPr>
                                <w:tcW w:w="2432" w:type="pct"/>
                                <w:vAlign w:val="center"/>
                              </w:tcPr>
                              <w:p w:rsidR="00560BA6" w:rsidRDefault="00560BA6">
                                <w:pPr>
                                  <w:pStyle w:val="NoSpacing"/>
                                  <w:rPr>
                                    <w:caps/>
                                    <w:color w:val="63A537" w:themeColor="accent2"/>
                                    <w:sz w:val="26"/>
                                    <w:szCs w:val="26"/>
                                  </w:rPr>
                                </w:pPr>
                                <w:r>
                                  <w:rPr>
                                    <w:caps/>
                                    <w:color w:val="63A537" w:themeColor="accent2"/>
                                    <w:sz w:val="26"/>
                                    <w:szCs w:val="26"/>
                                  </w:rPr>
                                  <w:t>assignment 2017: gROUP pROJECT</w:t>
                                </w:r>
                              </w:p>
                              <w:p w:rsidR="00560BA6" w:rsidRDefault="00560BA6">
                                <w:pPr>
                                  <w:rPr>
                                    <w:color w:val="000000" w:themeColor="text1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olor w:val="63A537" w:themeColor="accent2"/>
                                    <w:sz w:val="26"/>
                                    <w:szCs w:val="26"/>
                                  </w:rPr>
                                  <w:alias w:val="Author"/>
                                  <w:tag w:val=""/>
                                  <w:id w:val="-279026076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:rsidR="00560BA6" w:rsidRDefault="00560BA6">
                                    <w:pPr>
                                      <w:pStyle w:val="NoSpacing"/>
                                      <w:rPr>
                                        <w:color w:val="63A537" w:themeColor="accent2"/>
                                        <w:sz w:val="26"/>
                                        <w:szCs w:val="26"/>
                                      </w:rPr>
                                    </w:pPr>
                                    <w:r>
                                      <w:rPr>
                                        <w:color w:val="63A537" w:themeColor="accent2"/>
                                        <w:sz w:val="26"/>
                                        <w:szCs w:val="26"/>
                                      </w:rPr>
                                      <w:t>GROUP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alias w:val="Comments"/>
                                  <w:tag w:val=""/>
                                  <w:id w:val="-1911528425"/>
                                  <w:placeholder>
                                    <w:docPart w:val="CC80BB98D01A4C2CA0E7F0D582F500D9"/>
                                  </w:placeholder>
                    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                    <w:text w:multiLine="1"/>
                                </w:sdtPr>
                                <w:sdtContent>
                                  <w:p w:rsidR="00560BA6" w:rsidRDefault="00560BA6">
                                    <w:pPr>
                                      <w:pStyle w:val="NoSpacing"/>
                                    </w:pPr>
                                    <w:r>
                                      <w:t>Rubab Ramzan - S00162293</w:t>
                                    </w:r>
                                    <w:r>
                                      <w:br/>
                                      <w:t>Brain Mc Gowan - S00165159</w:t>
                                    </w:r>
                                    <w:r>
                                      <w:br/>
                                      <w:t>Bryan Kerruish - S00173160</w:t>
                                    </w:r>
                                  </w:p>
                                </w:sdtContent>
                              </w:sdt>
                            </w:tc>
                          </w:tr>
                        </w:tbl>
                        <w:p w:rsidR="00560BA6" w:rsidRDefault="00560BA6"/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IE"/>
        </w:rPr>
        <w:id w:val="-128240581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48377E" w:rsidRDefault="0048377E">
          <w:pPr>
            <w:pStyle w:val="TOCHeading"/>
          </w:pPr>
          <w:r>
            <w:t>Table of Contents</w:t>
          </w:r>
        </w:p>
        <w:p w:rsidR="0048377E" w:rsidRPr="0048377E" w:rsidRDefault="0048377E" w:rsidP="0048377E">
          <w:pPr>
            <w:rPr>
              <w:lang w:val="en-US"/>
            </w:rPr>
          </w:pPr>
        </w:p>
        <w:p w:rsidR="00543153" w:rsidRDefault="0048377E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7806710" w:history="1">
            <w:r w:rsidR="00543153" w:rsidRPr="00DD493E">
              <w:rPr>
                <w:rStyle w:val="Hyperlink"/>
                <w:noProof/>
              </w:rPr>
              <w:t>Project Overview</w:t>
            </w:r>
            <w:r w:rsidR="00543153">
              <w:rPr>
                <w:noProof/>
                <w:webHidden/>
              </w:rPr>
              <w:tab/>
            </w:r>
            <w:r w:rsidR="00543153">
              <w:rPr>
                <w:noProof/>
                <w:webHidden/>
              </w:rPr>
              <w:fldChar w:fldCharType="begin"/>
            </w:r>
            <w:r w:rsidR="00543153">
              <w:rPr>
                <w:noProof/>
                <w:webHidden/>
              </w:rPr>
              <w:instrText xml:space="preserve"> PAGEREF _Toc477806710 \h </w:instrText>
            </w:r>
            <w:r w:rsidR="00543153">
              <w:rPr>
                <w:noProof/>
                <w:webHidden/>
              </w:rPr>
            </w:r>
            <w:r w:rsidR="00543153">
              <w:rPr>
                <w:noProof/>
                <w:webHidden/>
              </w:rPr>
              <w:fldChar w:fldCharType="separate"/>
            </w:r>
            <w:r w:rsidR="001631AB">
              <w:rPr>
                <w:noProof/>
                <w:webHidden/>
              </w:rPr>
              <w:t>2</w:t>
            </w:r>
            <w:r w:rsidR="00543153"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11" w:history="1">
            <w:r w:rsidRPr="00DD493E">
              <w:rPr>
                <w:rStyle w:val="Hyperlink"/>
                <w:noProof/>
              </w:rPr>
              <w:t>Part 1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631AB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12" w:history="1">
            <w:r w:rsidRPr="00DD493E">
              <w:rPr>
                <w:rStyle w:val="Hyperlink"/>
                <w:noProof/>
              </w:rPr>
              <w:t>Draft Class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631AB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13" w:history="1">
            <w:r w:rsidRPr="00DD493E">
              <w:rPr>
                <w:rStyle w:val="Hyperlink"/>
                <w:noProof/>
              </w:rPr>
              <w:t>Draft Class Diagram No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631AB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14" w:history="1">
            <w:r w:rsidRPr="00DD493E">
              <w:rPr>
                <w:rStyle w:val="Hyperlink"/>
                <w:noProof/>
              </w:rPr>
              <w:t>Game Clas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631AB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15" w:history="1">
            <w:r w:rsidRPr="00DD493E">
              <w:rPr>
                <w:rStyle w:val="Hyperlink"/>
                <w:noProof/>
              </w:rPr>
              <w:t>Board Clas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631A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16" w:history="1">
            <w:r w:rsidRPr="00DD493E">
              <w:rPr>
                <w:rStyle w:val="Hyperlink"/>
                <w:noProof/>
              </w:rPr>
              <w:t>Player Clas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631A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17" w:history="1">
            <w:r w:rsidRPr="00DD493E">
              <w:rPr>
                <w:rStyle w:val="Hyperlink"/>
                <w:noProof/>
              </w:rPr>
              <w:t>Piece Clas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631A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18" w:history="1">
            <w:r w:rsidRPr="00DD493E">
              <w:rPr>
                <w:rStyle w:val="Hyperlink"/>
                <w:noProof/>
              </w:rPr>
              <w:t>Dice Clas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631A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19" w:history="1">
            <w:r w:rsidRPr="00DD493E">
              <w:rPr>
                <w:rStyle w:val="Hyperlink"/>
                <w:noProof/>
              </w:rPr>
              <w:t>State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631A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20" w:history="1">
            <w:r w:rsidRPr="00DD493E">
              <w:rPr>
                <w:rStyle w:val="Hyperlink"/>
                <w:noProof/>
              </w:rPr>
              <w:t>Part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631AB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21" w:history="1">
            <w:r w:rsidRPr="00DD493E">
              <w:rPr>
                <w:rStyle w:val="Hyperlink"/>
                <w:noProof/>
              </w:rPr>
              <w:t>Method (Operation) Specif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631AB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22" w:history="1">
            <w:r w:rsidRPr="00DD493E">
              <w:rPr>
                <w:rStyle w:val="Hyperlink"/>
                <w:noProof/>
              </w:rPr>
              <w:t>Take Turn Method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631AB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23" w:history="1">
            <w:r w:rsidRPr="00DD493E">
              <w:rPr>
                <w:rStyle w:val="Hyperlink"/>
                <w:noProof/>
              </w:rPr>
              <w:t>Decision Char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631AB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24" w:history="1">
            <w:r w:rsidRPr="00DD493E">
              <w:rPr>
                <w:rStyle w:val="Hyperlink"/>
                <w:noProof/>
              </w:rPr>
              <w:t>Draft Expanded Take Turn Decision Ch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631AB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25" w:history="1">
            <w:r w:rsidRPr="00DD493E">
              <w:rPr>
                <w:rStyle w:val="Hyperlink"/>
                <w:noProof/>
              </w:rPr>
              <w:t>Final Take Turn (Simple) Decision Ch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631AB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26" w:history="1">
            <w:r w:rsidRPr="00DD493E">
              <w:rPr>
                <w:rStyle w:val="Hyperlink"/>
                <w:noProof/>
              </w:rPr>
              <w:t>Part 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631AB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27" w:history="1">
            <w:r w:rsidRPr="00DD493E">
              <w:rPr>
                <w:rStyle w:val="Hyperlink"/>
                <w:noProof/>
              </w:rPr>
              <w:t>Detailed Class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631AB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28" w:history="1">
            <w:r w:rsidRPr="00DD493E">
              <w:rPr>
                <w:rStyle w:val="Hyperlink"/>
                <w:noProof/>
              </w:rPr>
              <w:t>Part 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631AB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29" w:history="1">
            <w:r w:rsidRPr="00DD493E">
              <w:rPr>
                <w:rStyle w:val="Hyperlink"/>
                <w:noProof/>
              </w:rPr>
              <w:t>Implementation and Testing of Classes in C#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631AB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30" w:history="1">
            <w:r w:rsidRPr="00DD493E">
              <w:rPr>
                <w:rStyle w:val="Hyperlink"/>
                <w:noProof/>
              </w:rPr>
              <w:t>Class: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631AB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31" w:history="1">
            <w:r w:rsidRPr="00DD493E">
              <w:rPr>
                <w:rStyle w:val="Hyperlink"/>
                <w:noProof/>
              </w:rPr>
              <w:t>Class: Play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631AB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32" w:history="1">
            <w:r w:rsidRPr="00DD493E">
              <w:rPr>
                <w:rStyle w:val="Hyperlink"/>
                <w:noProof/>
              </w:rPr>
              <w:t>Class: Boa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631AB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33" w:history="1">
            <w:r w:rsidRPr="00DD493E">
              <w:rPr>
                <w:rStyle w:val="Hyperlink"/>
                <w:noProof/>
              </w:rPr>
              <w:t>Class: Pie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631AB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34" w:history="1">
            <w:r w:rsidRPr="00DD493E">
              <w:rPr>
                <w:rStyle w:val="Hyperlink"/>
                <w:noProof/>
              </w:rPr>
              <w:t>Class: D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631AB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35" w:history="1">
            <w:r w:rsidRPr="00DD493E">
              <w:rPr>
                <w:rStyle w:val="Hyperlink"/>
                <w:noProof/>
              </w:rPr>
              <w:t>Testing Interface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631AB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36" w:history="1">
            <w:r w:rsidRPr="00DD493E">
              <w:rPr>
                <w:rStyle w:val="Hyperlink"/>
                <w:noProof/>
              </w:rPr>
              <w:t>Part 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631AB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37" w:history="1">
            <w:r w:rsidRPr="00DD493E">
              <w:rPr>
                <w:rStyle w:val="Hyperlink"/>
                <w:noProof/>
              </w:rPr>
              <w:t>Code and Walkthrough No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631AB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38" w:history="1">
            <w:r w:rsidRPr="00DD493E">
              <w:rPr>
                <w:rStyle w:val="Hyperlink"/>
                <w:noProof/>
              </w:rPr>
              <w:t>Decoupling the interface from the application logic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631AB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39" w:history="1">
            <w:r w:rsidRPr="00DD493E">
              <w:rPr>
                <w:rStyle w:val="Hyperlink"/>
                <w:noProof/>
              </w:rPr>
              <w:t>DRY principles applied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631AB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40" w:history="1">
            <w:r w:rsidRPr="00DD493E">
              <w:rPr>
                <w:rStyle w:val="Hyperlink"/>
                <w:noProof/>
              </w:rPr>
              <w:t>Naming convention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631AB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41" w:history="1">
            <w:r w:rsidRPr="00DD493E">
              <w:rPr>
                <w:rStyle w:val="Hyperlink"/>
                <w:noProof/>
              </w:rPr>
              <w:t>SOLID principle applied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631AB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42" w:history="1">
            <w:r w:rsidRPr="00DD493E">
              <w:rPr>
                <w:rStyle w:val="Hyperlink"/>
                <w:noProof/>
              </w:rPr>
              <w:t>Code structur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631AB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43" w:history="1">
            <w:r w:rsidRPr="00DD493E">
              <w:rPr>
                <w:rStyle w:val="Hyperlink"/>
                <w:noProof/>
              </w:rPr>
              <w:t>Code readability and maintainability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631AB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44" w:history="1">
            <w:r w:rsidRPr="00DD493E">
              <w:rPr>
                <w:rStyle w:val="Hyperlink"/>
                <w:noProof/>
              </w:rPr>
              <w:t>Appendi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631AB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3153" w:rsidRDefault="00543153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806745" w:history="1">
            <w:r w:rsidRPr="00DD493E">
              <w:rPr>
                <w:rStyle w:val="Hyperlink"/>
                <w:noProof/>
              </w:rPr>
              <w:t>Additional No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067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631AB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377E" w:rsidRDefault="0048377E">
          <w:r>
            <w:rPr>
              <w:b/>
              <w:bCs/>
              <w:noProof/>
            </w:rPr>
            <w:fldChar w:fldCharType="end"/>
          </w:r>
        </w:p>
      </w:sdtContent>
    </w:sdt>
    <w:p w:rsidR="00867C30" w:rsidRDefault="00867C30" w:rsidP="0048377E">
      <w:pPr>
        <w:pStyle w:val="Heading1"/>
      </w:pPr>
    </w:p>
    <w:p w:rsidR="00E44E77" w:rsidRDefault="00E44E77" w:rsidP="0048377E">
      <w:pPr>
        <w:pStyle w:val="Heading1"/>
      </w:pPr>
      <w:bookmarkStart w:id="0" w:name="_Toc477806710"/>
      <w:r w:rsidRPr="0048377E">
        <w:t>Project Overview</w:t>
      </w:r>
      <w:bookmarkEnd w:id="0"/>
    </w:p>
    <w:p w:rsidR="00E44E77" w:rsidRPr="0048377E" w:rsidRDefault="00E44E77" w:rsidP="00557061">
      <w:pPr>
        <w:rPr>
          <w:color w:val="000000" w:themeColor="text1"/>
        </w:rPr>
      </w:pPr>
      <w:r w:rsidRPr="0048377E">
        <w:rPr>
          <w:color w:val="000000" w:themeColor="text1"/>
        </w:rPr>
        <w:t>For this project, we decided upon developing an application to replicate the board game Frustration.  Frustration is a simple board game in which players compete to be the first to send four pieces all the way around a board and is a version of the game Ludo.</w:t>
      </w:r>
    </w:p>
    <w:p w:rsidR="00362FC2" w:rsidRPr="0048377E" w:rsidRDefault="00362FC2" w:rsidP="00557061">
      <w:pPr>
        <w:rPr>
          <w:color w:val="000000" w:themeColor="text1"/>
        </w:rPr>
      </w:pPr>
      <w:r w:rsidRPr="0048377E">
        <w:rPr>
          <w:color w:val="000000" w:themeColor="text1"/>
        </w:rPr>
        <w:t>This game has a concise set of rules and this documentation allowed for precise and accurate requirements gathering.</w:t>
      </w:r>
    </w:p>
    <w:p w:rsidR="00362FC2" w:rsidRPr="0048377E" w:rsidRDefault="00362FC2" w:rsidP="00557061">
      <w:pPr>
        <w:rPr>
          <w:color w:val="000000" w:themeColor="text1"/>
        </w:rPr>
      </w:pPr>
      <w:r w:rsidRPr="0048377E">
        <w:rPr>
          <w:color w:val="000000" w:themeColor="text1"/>
        </w:rPr>
        <w:t xml:space="preserve">From the game’s documentation, we were able to generate a series of user stories and use case templates.  </w:t>
      </w:r>
    </w:p>
    <w:p w:rsidR="00362FC2" w:rsidRPr="0048377E" w:rsidRDefault="00362FC2" w:rsidP="00557061">
      <w:pPr>
        <w:rPr>
          <w:color w:val="000000" w:themeColor="text1"/>
        </w:rPr>
      </w:pPr>
      <w:r w:rsidRPr="0048377E">
        <w:rPr>
          <w:color w:val="000000" w:themeColor="text1"/>
        </w:rPr>
        <w:t>To further ensure we had captured the requirements fully, we developed a program flow chart and a number of process flow charts to cover the main methods.</w:t>
      </w:r>
    </w:p>
    <w:p w:rsidR="00DE7AF5" w:rsidRDefault="00DE7AF5" w:rsidP="0048377E">
      <w:pPr>
        <w:pStyle w:val="Heading1"/>
      </w:pPr>
    </w:p>
    <w:p w:rsidR="00E44E77" w:rsidRDefault="003741A7" w:rsidP="0048377E">
      <w:pPr>
        <w:pStyle w:val="Heading1"/>
      </w:pPr>
      <w:bookmarkStart w:id="1" w:name="_Toc477806711"/>
      <w:r w:rsidRPr="0048377E">
        <w:t>Part 1:</w:t>
      </w:r>
      <w:bookmarkEnd w:id="1"/>
    </w:p>
    <w:p w:rsidR="00557061" w:rsidRPr="0048377E" w:rsidRDefault="00557061" w:rsidP="0048377E">
      <w:pPr>
        <w:pStyle w:val="Heading3"/>
      </w:pPr>
      <w:bookmarkStart w:id="2" w:name="_Toc477806712"/>
      <w:r w:rsidRPr="0048377E">
        <w:t>Draft Class Diagram</w:t>
      </w:r>
      <w:bookmarkEnd w:id="2"/>
    </w:p>
    <w:p w:rsidR="00362FC2" w:rsidRPr="0048377E" w:rsidRDefault="00557061" w:rsidP="00867C30">
      <w:pPr>
        <w:keepNext/>
        <w:jc w:val="center"/>
        <w:rPr>
          <w:color w:val="000000" w:themeColor="text1"/>
        </w:rPr>
      </w:pPr>
      <w:r w:rsidRPr="0048377E">
        <w:rPr>
          <w:noProof/>
          <w:color w:val="000000" w:themeColor="text1"/>
          <w:lang w:eastAsia="en-IE"/>
        </w:rPr>
        <w:drawing>
          <wp:inline distT="0" distB="0" distL="0" distR="0">
            <wp:extent cx="4724400" cy="4015342"/>
            <wp:effectExtent l="0" t="0" r="0" b="444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Class Diagram0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29328" cy="401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2FC2" w:rsidRPr="0048377E" w:rsidRDefault="00362FC2" w:rsidP="00867C30">
      <w:pPr>
        <w:pStyle w:val="Caption"/>
        <w:ind w:left="720" w:firstLine="720"/>
        <w:rPr>
          <w:color w:val="000000" w:themeColor="text1"/>
        </w:rPr>
      </w:pPr>
      <w:r w:rsidRPr="0048377E">
        <w:rPr>
          <w:color w:val="000000" w:themeColor="text1"/>
        </w:rPr>
        <w:t xml:space="preserve">Figure </w:t>
      </w:r>
      <w:r w:rsidRPr="0048377E">
        <w:rPr>
          <w:color w:val="000000" w:themeColor="text1"/>
        </w:rPr>
        <w:fldChar w:fldCharType="begin"/>
      </w:r>
      <w:r w:rsidRPr="0048377E">
        <w:rPr>
          <w:color w:val="000000" w:themeColor="text1"/>
        </w:rPr>
        <w:instrText xml:space="preserve"> SEQ Figure \* ARABIC </w:instrText>
      </w:r>
      <w:r w:rsidRPr="0048377E">
        <w:rPr>
          <w:color w:val="000000" w:themeColor="text1"/>
        </w:rPr>
        <w:fldChar w:fldCharType="separate"/>
      </w:r>
      <w:r w:rsidR="001631AB">
        <w:rPr>
          <w:noProof/>
          <w:color w:val="000000" w:themeColor="text1"/>
        </w:rPr>
        <w:t>1</w:t>
      </w:r>
      <w:r w:rsidRPr="0048377E">
        <w:rPr>
          <w:color w:val="000000" w:themeColor="text1"/>
        </w:rPr>
        <w:fldChar w:fldCharType="end"/>
      </w:r>
      <w:r w:rsidRPr="0048377E">
        <w:rPr>
          <w:color w:val="000000" w:themeColor="text1"/>
        </w:rPr>
        <w:t xml:space="preserve"> - Draft Class Diagram</w:t>
      </w:r>
    </w:p>
    <w:p w:rsidR="00362FC2" w:rsidRPr="0048377E" w:rsidRDefault="00362FC2" w:rsidP="00362FC2">
      <w:pPr>
        <w:rPr>
          <w:color w:val="000000" w:themeColor="text1"/>
        </w:rPr>
      </w:pPr>
    </w:p>
    <w:p w:rsidR="003741A7" w:rsidRPr="0048377E" w:rsidRDefault="003741A7" w:rsidP="0048377E">
      <w:pPr>
        <w:pStyle w:val="Heading2"/>
      </w:pPr>
      <w:bookmarkStart w:id="3" w:name="_Toc477806713"/>
      <w:r w:rsidRPr="0048377E">
        <w:t xml:space="preserve">Draft Class Diagram </w:t>
      </w:r>
      <w:r w:rsidR="0093371E">
        <w:t>Notes</w:t>
      </w:r>
      <w:bookmarkEnd w:id="3"/>
    </w:p>
    <w:p w:rsidR="00273743" w:rsidRPr="0048377E" w:rsidRDefault="00273743" w:rsidP="0048377E">
      <w:pPr>
        <w:pStyle w:val="Heading3"/>
      </w:pPr>
      <w:bookmarkStart w:id="4" w:name="_Toc477806714"/>
      <w:r w:rsidRPr="0048377E">
        <w:t>Game Class:</w:t>
      </w:r>
      <w:bookmarkEnd w:id="4"/>
    </w:p>
    <w:p w:rsidR="006635EE" w:rsidRPr="0048377E" w:rsidRDefault="006635EE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 xml:space="preserve">This class will contain the game logic.   </w:t>
      </w:r>
    </w:p>
    <w:p w:rsidR="006635EE" w:rsidRPr="0048377E" w:rsidRDefault="006635EE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 xml:space="preserve">It will instantiate two to four players depending on user selection; a board and a dice.  </w:t>
      </w:r>
    </w:p>
    <w:p w:rsidR="006635EE" w:rsidRPr="0048377E" w:rsidRDefault="006635EE" w:rsidP="0048377E">
      <w:pPr>
        <w:pStyle w:val="NoSpacing"/>
        <w:numPr>
          <w:ilvl w:val="0"/>
          <w:numId w:val="7"/>
        </w:numPr>
        <w:rPr>
          <w:color w:val="000000" w:themeColor="text1"/>
        </w:rPr>
      </w:pPr>
      <w:r w:rsidRPr="0048377E">
        <w:rPr>
          <w:color w:val="000000" w:themeColor="text1"/>
        </w:rPr>
        <w:t>The game will have one board.</w:t>
      </w:r>
    </w:p>
    <w:p w:rsidR="006635EE" w:rsidRPr="0048377E" w:rsidRDefault="006635EE" w:rsidP="0048377E">
      <w:pPr>
        <w:pStyle w:val="NoSpacing"/>
        <w:numPr>
          <w:ilvl w:val="0"/>
          <w:numId w:val="7"/>
        </w:numPr>
        <w:rPr>
          <w:color w:val="000000" w:themeColor="text1"/>
        </w:rPr>
      </w:pPr>
      <w:r w:rsidRPr="0048377E">
        <w:rPr>
          <w:color w:val="000000" w:themeColor="text1"/>
        </w:rPr>
        <w:t>The game will have two to four players.</w:t>
      </w:r>
    </w:p>
    <w:p w:rsidR="006635EE" w:rsidRPr="0048377E" w:rsidRDefault="006635EE" w:rsidP="0048377E">
      <w:pPr>
        <w:pStyle w:val="NoSpacing"/>
        <w:numPr>
          <w:ilvl w:val="0"/>
          <w:numId w:val="7"/>
        </w:numPr>
        <w:rPr>
          <w:color w:val="000000" w:themeColor="text1"/>
        </w:rPr>
      </w:pPr>
      <w:r w:rsidRPr="0048377E">
        <w:rPr>
          <w:color w:val="000000" w:themeColor="text1"/>
        </w:rPr>
        <w:t>The game will have one dice.</w:t>
      </w:r>
    </w:p>
    <w:p w:rsidR="00273743" w:rsidRPr="0048377E" w:rsidRDefault="00273743" w:rsidP="003741A7">
      <w:pPr>
        <w:pStyle w:val="NoSpacing"/>
        <w:ind w:left="720"/>
        <w:rPr>
          <w:color w:val="000000" w:themeColor="text1"/>
        </w:rPr>
      </w:pPr>
    </w:p>
    <w:p w:rsidR="00273743" w:rsidRPr="0048377E" w:rsidRDefault="00273743" w:rsidP="0048377E">
      <w:pPr>
        <w:pStyle w:val="Heading3"/>
      </w:pPr>
      <w:bookmarkStart w:id="5" w:name="_Toc477806715"/>
      <w:r w:rsidRPr="0048377E">
        <w:lastRenderedPageBreak/>
        <w:t>Board Class:</w:t>
      </w:r>
      <w:bookmarkEnd w:id="5"/>
    </w:p>
    <w:p w:rsidR="00273743" w:rsidRPr="0048377E" w:rsidRDefault="00273743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 xml:space="preserve">The board will contain </w:t>
      </w:r>
      <w:r w:rsidR="006635EE" w:rsidRPr="0048377E">
        <w:rPr>
          <w:color w:val="000000" w:themeColor="text1"/>
        </w:rPr>
        <w:t>the game logic for the board positions, home position and the pieces’ locations</w:t>
      </w:r>
      <w:r w:rsidRPr="0048377E">
        <w:rPr>
          <w:color w:val="000000" w:themeColor="text1"/>
        </w:rPr>
        <w:t xml:space="preserve">.  </w:t>
      </w:r>
    </w:p>
    <w:p w:rsidR="006635EE" w:rsidRPr="0048377E" w:rsidRDefault="006635EE" w:rsidP="0048377E">
      <w:pPr>
        <w:pStyle w:val="NoSpacing"/>
        <w:numPr>
          <w:ilvl w:val="0"/>
          <w:numId w:val="8"/>
        </w:numPr>
        <w:rPr>
          <w:color w:val="000000" w:themeColor="text1"/>
        </w:rPr>
      </w:pPr>
      <w:r w:rsidRPr="0048377E">
        <w:rPr>
          <w:color w:val="000000" w:themeColor="text1"/>
        </w:rPr>
        <w:t>The game will have one board.</w:t>
      </w:r>
    </w:p>
    <w:p w:rsidR="006635EE" w:rsidRPr="0048377E" w:rsidRDefault="006635EE" w:rsidP="003741A7">
      <w:pPr>
        <w:pStyle w:val="NoSpacing"/>
        <w:ind w:left="720"/>
        <w:rPr>
          <w:color w:val="000000" w:themeColor="text1"/>
        </w:rPr>
      </w:pPr>
    </w:p>
    <w:p w:rsidR="00273743" w:rsidRPr="0048377E" w:rsidRDefault="00273743" w:rsidP="0048377E">
      <w:pPr>
        <w:pStyle w:val="Heading3"/>
      </w:pPr>
      <w:bookmarkStart w:id="6" w:name="_Toc477806716"/>
      <w:r w:rsidRPr="0048377E">
        <w:t>Player Class:</w:t>
      </w:r>
      <w:bookmarkEnd w:id="6"/>
    </w:p>
    <w:p w:rsidR="006635EE" w:rsidRPr="0048377E" w:rsidRDefault="006635EE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 xml:space="preserve">The player class will contain the logic of where the player starts on the board and the pieces they have.  </w:t>
      </w:r>
    </w:p>
    <w:p w:rsidR="006635EE" w:rsidRPr="0048377E" w:rsidRDefault="006635EE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>The player will instantiate a list containing four pieces.</w:t>
      </w:r>
    </w:p>
    <w:p w:rsidR="006635EE" w:rsidRPr="0048377E" w:rsidRDefault="006635EE" w:rsidP="0048377E">
      <w:pPr>
        <w:pStyle w:val="NoSpacing"/>
        <w:numPr>
          <w:ilvl w:val="0"/>
          <w:numId w:val="8"/>
        </w:numPr>
        <w:rPr>
          <w:color w:val="000000" w:themeColor="text1"/>
        </w:rPr>
      </w:pPr>
      <w:r w:rsidRPr="0048377E">
        <w:rPr>
          <w:color w:val="000000" w:themeColor="text1"/>
        </w:rPr>
        <w:t>The game will have two to four players.</w:t>
      </w:r>
    </w:p>
    <w:p w:rsidR="006635EE" w:rsidRPr="0048377E" w:rsidRDefault="006635EE" w:rsidP="0048377E">
      <w:pPr>
        <w:pStyle w:val="NoSpacing"/>
        <w:numPr>
          <w:ilvl w:val="0"/>
          <w:numId w:val="8"/>
        </w:numPr>
        <w:rPr>
          <w:color w:val="000000" w:themeColor="text1"/>
        </w:rPr>
      </w:pPr>
      <w:r w:rsidRPr="0048377E">
        <w:rPr>
          <w:color w:val="000000" w:themeColor="text1"/>
        </w:rPr>
        <w:t>The player will have four pieces.</w:t>
      </w:r>
    </w:p>
    <w:p w:rsidR="006635EE" w:rsidRPr="0048377E" w:rsidRDefault="006635EE" w:rsidP="003741A7">
      <w:pPr>
        <w:pStyle w:val="NoSpacing"/>
        <w:ind w:left="720"/>
        <w:rPr>
          <w:color w:val="000000" w:themeColor="text1"/>
        </w:rPr>
      </w:pPr>
    </w:p>
    <w:p w:rsidR="00273743" w:rsidRPr="0048377E" w:rsidRDefault="00273743" w:rsidP="0048377E">
      <w:pPr>
        <w:pStyle w:val="Heading3"/>
      </w:pPr>
      <w:bookmarkStart w:id="7" w:name="_Toc477806717"/>
      <w:r w:rsidRPr="0048377E">
        <w:t>Piece Class:</w:t>
      </w:r>
      <w:bookmarkEnd w:id="7"/>
    </w:p>
    <w:p w:rsidR="006635EE" w:rsidRPr="0048377E" w:rsidRDefault="006635EE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>The piece will contain the logic for moving around the board and its state within the game.</w:t>
      </w:r>
    </w:p>
    <w:p w:rsidR="006635EE" w:rsidRPr="0048377E" w:rsidRDefault="006635EE" w:rsidP="0048377E">
      <w:pPr>
        <w:pStyle w:val="NoSpacing"/>
        <w:numPr>
          <w:ilvl w:val="0"/>
          <w:numId w:val="9"/>
        </w:numPr>
        <w:rPr>
          <w:color w:val="000000" w:themeColor="text1"/>
        </w:rPr>
      </w:pPr>
      <w:r w:rsidRPr="0048377E">
        <w:rPr>
          <w:color w:val="000000" w:themeColor="text1"/>
        </w:rPr>
        <w:t>Each player will have four pieces.</w:t>
      </w:r>
    </w:p>
    <w:p w:rsidR="006635EE" w:rsidRPr="0048377E" w:rsidRDefault="006635EE" w:rsidP="003741A7">
      <w:pPr>
        <w:pStyle w:val="NoSpacing"/>
        <w:ind w:left="720"/>
        <w:rPr>
          <w:color w:val="000000" w:themeColor="text1"/>
        </w:rPr>
      </w:pPr>
    </w:p>
    <w:p w:rsidR="00273743" w:rsidRPr="0048377E" w:rsidRDefault="00273743" w:rsidP="0048377E">
      <w:pPr>
        <w:pStyle w:val="Heading3"/>
      </w:pPr>
      <w:bookmarkStart w:id="8" w:name="_Toc477806718"/>
      <w:r w:rsidRPr="0048377E">
        <w:t>Dice Class:</w:t>
      </w:r>
      <w:bookmarkEnd w:id="8"/>
    </w:p>
    <w:p w:rsidR="006635EE" w:rsidRPr="0048377E" w:rsidRDefault="006635EE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>The dice will contain the logic to generate a random number in the range of one to six.</w:t>
      </w:r>
    </w:p>
    <w:p w:rsidR="006635EE" w:rsidRPr="0048377E" w:rsidRDefault="006635EE" w:rsidP="0048377E">
      <w:pPr>
        <w:pStyle w:val="NoSpacing"/>
        <w:numPr>
          <w:ilvl w:val="0"/>
          <w:numId w:val="9"/>
        </w:numPr>
        <w:rPr>
          <w:color w:val="000000" w:themeColor="text1"/>
        </w:rPr>
      </w:pPr>
      <w:r w:rsidRPr="0048377E">
        <w:rPr>
          <w:color w:val="000000" w:themeColor="text1"/>
        </w:rPr>
        <w:t>The game will have one dice.</w:t>
      </w:r>
    </w:p>
    <w:p w:rsidR="001D7286" w:rsidRPr="0048377E" w:rsidRDefault="001D7286" w:rsidP="00A02897">
      <w:pPr>
        <w:rPr>
          <w:color w:val="000000" w:themeColor="text1"/>
        </w:rPr>
      </w:pPr>
    </w:p>
    <w:p w:rsidR="003741A7" w:rsidRPr="0048377E" w:rsidRDefault="003741A7" w:rsidP="0048377E">
      <w:pPr>
        <w:pStyle w:val="Heading2"/>
      </w:pPr>
      <w:bookmarkStart w:id="9" w:name="_Toc477806719"/>
      <w:r w:rsidRPr="0048377E">
        <w:t>State Diagrams</w:t>
      </w:r>
      <w:bookmarkEnd w:id="9"/>
    </w:p>
    <w:p w:rsidR="003741A7" w:rsidRDefault="003741A7" w:rsidP="00A02897">
      <w:pPr>
        <w:rPr>
          <w:b/>
          <w:color w:val="000000" w:themeColor="text1"/>
        </w:rPr>
      </w:pPr>
    </w:p>
    <w:p w:rsidR="009F0EAD" w:rsidRDefault="009F0EAD" w:rsidP="001D691A">
      <w:pPr>
        <w:jc w:val="center"/>
        <w:rPr>
          <w:b/>
          <w:color w:val="000000" w:themeColor="text1"/>
        </w:rPr>
      </w:pPr>
    </w:p>
    <w:p w:rsidR="00AC5595" w:rsidRDefault="009F0EAD" w:rsidP="00AC5595">
      <w:pPr>
        <w:keepNext/>
        <w:jc w:val="center"/>
      </w:pPr>
      <w:r>
        <w:rPr>
          <w:b/>
          <w:noProof/>
          <w:color w:val="000000" w:themeColor="text1"/>
          <w:lang w:eastAsia="en-IE"/>
        </w:rPr>
        <w:drawing>
          <wp:inline distT="0" distB="0" distL="0" distR="0">
            <wp:extent cx="3564467" cy="3620600"/>
            <wp:effectExtent l="0" t="0" r="0" b="0"/>
            <wp:docPr id="7" name="Picture 7" descr="C:\Users\BK\AppData\Local\Microsoft\Windows\INetCache\Content.Word\play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BK\AppData\Local\Microsoft\Windows\INetCache\Content.Word\player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7338" cy="3643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0EAD" w:rsidRDefault="00AC5595" w:rsidP="00560BA6">
      <w:pPr>
        <w:pStyle w:val="Caption"/>
        <w:ind w:left="720" w:firstLine="720"/>
        <w:rPr>
          <w:b/>
          <w:color w:val="000000" w:themeColor="text1"/>
        </w:rPr>
      </w:pPr>
      <w:r>
        <w:t xml:space="preserve">Figure </w:t>
      </w:r>
      <w:fldSimple w:instr=" SEQ Figure \* ARABIC ">
        <w:r w:rsidR="001631AB">
          <w:rPr>
            <w:noProof/>
          </w:rPr>
          <w:t>2</w:t>
        </w:r>
      </w:fldSimple>
      <w:r>
        <w:t xml:space="preserve"> - Player State Diagram</w:t>
      </w:r>
    </w:p>
    <w:p w:rsidR="00AC5595" w:rsidRDefault="009F0EAD" w:rsidP="00AC5595">
      <w:pPr>
        <w:keepNext/>
        <w:jc w:val="center"/>
      </w:pPr>
      <w:r>
        <w:rPr>
          <w:b/>
          <w:noProof/>
          <w:color w:val="000000" w:themeColor="text1"/>
          <w:lang w:eastAsia="en-IE"/>
        </w:rPr>
        <w:lastRenderedPageBreak/>
        <w:drawing>
          <wp:inline distT="0" distB="0" distL="0" distR="0">
            <wp:extent cx="4402667" cy="4596655"/>
            <wp:effectExtent l="0" t="0" r="0" b="0"/>
            <wp:docPr id="8" name="Picture 8" descr="C:\Users\BK\AppData\Local\Microsoft\Windows\INetCache\Content.Word\piec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BK\AppData\Local\Microsoft\Windows\INetCache\Content.Word\piece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8039" cy="46127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5595" w:rsidRDefault="00AC5595" w:rsidP="00560BA6">
      <w:pPr>
        <w:pStyle w:val="Caption"/>
        <w:ind w:left="1440" w:firstLine="720"/>
      </w:pPr>
      <w:r>
        <w:t xml:space="preserve">Figure </w:t>
      </w:r>
      <w:fldSimple w:instr=" SEQ Figure \* ARABIC ">
        <w:r w:rsidR="001631AB">
          <w:rPr>
            <w:noProof/>
          </w:rPr>
          <w:t>3</w:t>
        </w:r>
      </w:fldSimple>
      <w:r>
        <w:t xml:space="preserve"> - Piece State Diagram</w:t>
      </w:r>
    </w:p>
    <w:p w:rsidR="00AC5595" w:rsidRDefault="009F0EAD" w:rsidP="00AC5595">
      <w:pPr>
        <w:keepNext/>
        <w:jc w:val="center"/>
      </w:pPr>
      <w:r>
        <w:rPr>
          <w:b/>
          <w:noProof/>
          <w:color w:val="000000" w:themeColor="text1"/>
          <w:lang w:eastAsia="en-IE"/>
        </w:rPr>
        <w:drawing>
          <wp:inline distT="0" distB="0" distL="0" distR="0">
            <wp:extent cx="5096933" cy="4484992"/>
            <wp:effectExtent l="0" t="0" r="8890" b="0"/>
            <wp:docPr id="6" name="Picture 6" descr="C:\Users\BK\AppData\Local\Microsoft\Windows\INetCache\Content.Word\gam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BK\AppData\Local\Microsoft\Windows\INetCache\Content.Word\game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5207" cy="45098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741A" w:rsidRPr="0048377E" w:rsidRDefault="00AC5595" w:rsidP="00560BA6">
      <w:pPr>
        <w:pStyle w:val="Caption"/>
        <w:ind w:left="720" w:firstLine="720"/>
        <w:rPr>
          <w:b/>
          <w:color w:val="000000" w:themeColor="text1"/>
        </w:rPr>
      </w:pPr>
      <w:r>
        <w:t xml:space="preserve">Figure </w:t>
      </w:r>
      <w:fldSimple w:instr=" SEQ Figure \* ARABIC ">
        <w:r w:rsidR="001631AB">
          <w:rPr>
            <w:noProof/>
          </w:rPr>
          <w:t>4</w:t>
        </w:r>
      </w:fldSimple>
      <w:r>
        <w:t xml:space="preserve"> - Game State Diagram</w:t>
      </w:r>
    </w:p>
    <w:p w:rsidR="003741A7" w:rsidRPr="0048377E" w:rsidRDefault="003741A7" w:rsidP="0048377E">
      <w:pPr>
        <w:pStyle w:val="Heading1"/>
      </w:pPr>
      <w:bookmarkStart w:id="10" w:name="_Toc477806720"/>
      <w:r w:rsidRPr="0048377E">
        <w:lastRenderedPageBreak/>
        <w:t>Part 2</w:t>
      </w:r>
      <w:bookmarkEnd w:id="10"/>
    </w:p>
    <w:p w:rsidR="003741A7" w:rsidRPr="0048377E" w:rsidRDefault="003741A7" w:rsidP="0048377E">
      <w:pPr>
        <w:pStyle w:val="Heading3"/>
      </w:pPr>
      <w:bookmarkStart w:id="11" w:name="_Toc477806721"/>
      <w:r w:rsidRPr="0048377E">
        <w:t>Method (Operation) Specification</w:t>
      </w:r>
      <w:bookmarkEnd w:id="11"/>
    </w:p>
    <w:p w:rsidR="003E4312" w:rsidRDefault="003E4312" w:rsidP="00CE3AC4">
      <w:pPr>
        <w:pStyle w:val="Heading3"/>
      </w:pPr>
      <w:bookmarkStart w:id="12" w:name="_Toc477806722"/>
      <w:r>
        <w:t>Take Turn Method</w:t>
      </w:r>
      <w:r w:rsidR="00F43267">
        <w:t>s</w:t>
      </w:r>
      <w:r>
        <w:t>:</w:t>
      </w:r>
      <w:bookmarkEnd w:id="12"/>
    </w:p>
    <w:p w:rsidR="003E4312" w:rsidRPr="0048377E" w:rsidRDefault="003E4312" w:rsidP="00A02897">
      <w:pPr>
        <w:rPr>
          <w:b/>
          <w:color w:val="000000" w:themeColor="text1"/>
        </w:rPr>
      </w:pPr>
    </w:p>
    <w:p w:rsidR="0090614F" w:rsidRPr="00F43267" w:rsidRDefault="0090614F" w:rsidP="00F43267">
      <w:pPr>
        <w:rPr>
          <w:color w:val="000000" w:themeColor="text1"/>
        </w:rPr>
      </w:pPr>
      <w:r w:rsidRPr="00F43267">
        <w:rPr>
          <w:color w:val="000000" w:themeColor="text1"/>
        </w:rPr>
        <w:t>Roll the dice</w:t>
      </w:r>
    </w:p>
    <w:p w:rsidR="00F43267" w:rsidRPr="00F43267" w:rsidRDefault="00F43267" w:rsidP="00F43267">
      <w:pPr>
        <w:pStyle w:val="ListParagraph"/>
        <w:numPr>
          <w:ilvl w:val="0"/>
          <w:numId w:val="11"/>
        </w:numPr>
        <w:rPr>
          <w:color w:val="000000" w:themeColor="text1"/>
        </w:rPr>
      </w:pPr>
      <w:r w:rsidRPr="00F43267">
        <w:rPr>
          <w:color w:val="000000" w:themeColor="text1"/>
        </w:rPr>
        <w:t>User selects to roll the dice.</w:t>
      </w:r>
    </w:p>
    <w:p w:rsidR="00F43267" w:rsidRPr="00F43267" w:rsidRDefault="00F43267" w:rsidP="00F43267">
      <w:pPr>
        <w:pStyle w:val="ListParagraph"/>
        <w:numPr>
          <w:ilvl w:val="0"/>
          <w:numId w:val="11"/>
        </w:numPr>
        <w:rPr>
          <w:color w:val="000000" w:themeColor="text1"/>
        </w:rPr>
      </w:pPr>
      <w:r w:rsidRPr="00F43267">
        <w:rPr>
          <w:color w:val="000000" w:themeColor="text1"/>
        </w:rPr>
        <w:t xml:space="preserve">Initial </w:t>
      </w:r>
      <w:r w:rsidR="00B366A3">
        <w:rPr>
          <w:color w:val="000000" w:themeColor="text1"/>
        </w:rPr>
        <w:t>r</w:t>
      </w:r>
      <w:r w:rsidRPr="00F43267">
        <w:rPr>
          <w:color w:val="000000" w:themeColor="text1"/>
        </w:rPr>
        <w:t>oll</w:t>
      </w:r>
      <w:r w:rsidR="00B366A3">
        <w:rPr>
          <w:color w:val="000000" w:themeColor="text1"/>
        </w:rPr>
        <w:t xml:space="preserve"> a</w:t>
      </w:r>
      <w:r w:rsidRPr="00F43267">
        <w:rPr>
          <w:color w:val="000000" w:themeColor="text1"/>
        </w:rPr>
        <w:t>gain Boolean is set to false (if a player rolls a six, they can roll again).</w:t>
      </w:r>
    </w:p>
    <w:p w:rsidR="00F43267" w:rsidRPr="00F43267" w:rsidRDefault="00F43267" w:rsidP="00F43267">
      <w:pPr>
        <w:pStyle w:val="ListParagraph"/>
        <w:numPr>
          <w:ilvl w:val="0"/>
          <w:numId w:val="11"/>
        </w:numPr>
        <w:rPr>
          <w:color w:val="000000" w:themeColor="text1"/>
        </w:rPr>
      </w:pPr>
      <w:r w:rsidRPr="00F43267">
        <w:rPr>
          <w:color w:val="000000" w:themeColor="text1"/>
        </w:rPr>
        <w:t>The roll method of the dice is called and the dice value is set.</w:t>
      </w:r>
    </w:p>
    <w:p w:rsidR="00F43267" w:rsidRPr="00F43267" w:rsidRDefault="00F43267" w:rsidP="00F43267">
      <w:pPr>
        <w:pStyle w:val="ListParagraph"/>
        <w:numPr>
          <w:ilvl w:val="0"/>
          <w:numId w:val="11"/>
        </w:numPr>
        <w:rPr>
          <w:color w:val="000000" w:themeColor="text1"/>
        </w:rPr>
      </w:pPr>
      <w:r w:rsidRPr="00F43267">
        <w:rPr>
          <w:color w:val="000000" w:themeColor="text1"/>
        </w:rPr>
        <w:t>If a six wa</w:t>
      </w:r>
      <w:r w:rsidR="00B366A3">
        <w:rPr>
          <w:color w:val="000000" w:themeColor="text1"/>
        </w:rPr>
        <w:t>s rolled, we will also set the roll a</w:t>
      </w:r>
      <w:r w:rsidRPr="00F43267">
        <w:rPr>
          <w:color w:val="000000" w:themeColor="text1"/>
        </w:rPr>
        <w:t>gain Boolean to true.</w:t>
      </w:r>
    </w:p>
    <w:p w:rsidR="00C92EDB" w:rsidRPr="00C92EDB" w:rsidRDefault="00C92EDB" w:rsidP="00C92EDB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C92EDB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C92EDB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C92EDB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void</w:t>
      </w:r>
      <w:r w:rsidRPr="00C92EDB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RollDice()</w:t>
      </w:r>
    </w:p>
    <w:p w:rsidR="00C92EDB" w:rsidRPr="00C92EDB" w:rsidRDefault="00C92EDB" w:rsidP="00C92EDB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C92EDB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{</w:t>
      </w:r>
    </w:p>
    <w:p w:rsidR="00C92EDB" w:rsidRPr="00C92EDB" w:rsidRDefault="00C92EDB" w:rsidP="00C92EDB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C92EDB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RollAgain </w:t>
      </w:r>
      <w:r w:rsidRPr="00C92EDB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C92EDB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C92EDB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false</w:t>
      </w:r>
      <w:r w:rsidRPr="00C92EDB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C92EDB" w:rsidRPr="00C92EDB" w:rsidRDefault="00C92EDB" w:rsidP="00C92EDB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C92EDB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DiceValue </w:t>
      </w:r>
      <w:r w:rsidRPr="00C92EDB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C92EDB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dice</w:t>
      </w:r>
      <w:r w:rsidRPr="00C92EDB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C92EDB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Roll();</w:t>
      </w:r>
    </w:p>
    <w:p w:rsidR="00C92EDB" w:rsidRPr="00C92EDB" w:rsidRDefault="00C92EDB" w:rsidP="00C92EDB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C92EDB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C92EDB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f</w:t>
      </w:r>
      <w:r w:rsidRPr="00C92EDB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(DiceValue </w:t>
      </w:r>
      <w:r w:rsidRPr="00C92EDB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=</w:t>
      </w:r>
      <w:r w:rsidRPr="00C92EDB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C92EDB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6</w:t>
      </w:r>
      <w:r w:rsidRPr="00C92EDB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)</w:t>
      </w:r>
    </w:p>
    <w:p w:rsidR="00C92EDB" w:rsidRPr="00C92EDB" w:rsidRDefault="00C92EDB" w:rsidP="00C92EDB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C92EDB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RollAgain </w:t>
      </w:r>
      <w:r w:rsidRPr="00C92EDB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C92EDB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C92EDB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true</w:t>
      </w:r>
      <w:r w:rsidRPr="00C92EDB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C92EDB" w:rsidRPr="00C92EDB" w:rsidRDefault="00C92EDB" w:rsidP="00C92EDB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C92EDB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}</w:t>
      </w:r>
    </w:p>
    <w:p w:rsidR="00C92EDB" w:rsidRDefault="00C92EDB" w:rsidP="00CE3AC4">
      <w:pPr>
        <w:ind w:left="720"/>
        <w:rPr>
          <w:b/>
          <w:color w:val="000000" w:themeColor="text1"/>
        </w:rPr>
      </w:pPr>
    </w:p>
    <w:p w:rsidR="003E4312" w:rsidRPr="00B366A3" w:rsidRDefault="00F43267" w:rsidP="00F43267">
      <w:pPr>
        <w:rPr>
          <w:color w:val="000000" w:themeColor="text1"/>
        </w:rPr>
      </w:pPr>
      <w:r w:rsidRPr="00B366A3">
        <w:rPr>
          <w:color w:val="000000" w:themeColor="text1"/>
        </w:rPr>
        <w:t>Display Available Pieces</w:t>
      </w:r>
    </w:p>
    <w:p w:rsidR="00F43267" w:rsidRDefault="00F43267" w:rsidP="00F43267">
      <w:pPr>
        <w:pStyle w:val="ListParagraph"/>
        <w:numPr>
          <w:ilvl w:val="0"/>
          <w:numId w:val="12"/>
        </w:numPr>
        <w:rPr>
          <w:color w:val="000000" w:themeColor="text1"/>
        </w:rPr>
      </w:pPr>
      <w:r>
        <w:rPr>
          <w:color w:val="000000" w:themeColor="text1"/>
        </w:rPr>
        <w:t>The get available pieces method for the current player is called and the available</w:t>
      </w:r>
      <w:r w:rsidR="00B366A3">
        <w:rPr>
          <w:color w:val="000000" w:themeColor="text1"/>
        </w:rPr>
        <w:t xml:space="preserve"> p</w:t>
      </w:r>
      <w:r>
        <w:rPr>
          <w:color w:val="000000" w:themeColor="text1"/>
        </w:rPr>
        <w:t>ieces list is populated.</w:t>
      </w:r>
    </w:p>
    <w:p w:rsidR="00B366A3" w:rsidRPr="00F43267" w:rsidRDefault="00B366A3" w:rsidP="00F43267">
      <w:pPr>
        <w:pStyle w:val="ListParagraph"/>
        <w:numPr>
          <w:ilvl w:val="0"/>
          <w:numId w:val="12"/>
        </w:numPr>
        <w:rPr>
          <w:color w:val="000000" w:themeColor="text1"/>
        </w:rPr>
      </w:pPr>
      <w:r>
        <w:rPr>
          <w:color w:val="000000" w:themeColor="text1"/>
        </w:rPr>
        <w:t xml:space="preserve">Returns a list of available pieces. 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F43267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List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lt;</w:t>
      </w:r>
      <w:r w:rsidRPr="00F43267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iece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gt; DisplayAvailablePieces()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{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F43267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try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{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</w:t>
      </w:r>
      <w:r w:rsidRPr="00F43267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List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lt;</w:t>
      </w:r>
      <w:r w:rsidRPr="00F43267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iece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gt; availablePieces </w:t>
      </w:r>
      <w:r w:rsidRPr="00F43267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CurrentPlayer</w:t>
      </w:r>
      <w:r w:rsidRPr="00F43267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GetAvailablePieces(DiceValue);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</w:t>
      </w:r>
      <w:r w:rsidRPr="00F43267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return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availablePieces;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}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F43267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catch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(</w:t>
      </w:r>
      <w:r w:rsidRPr="00F43267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NullReferenceException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ex)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{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</w:t>
      </w:r>
      <w:r w:rsidRPr="00F43267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return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F43267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null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}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}</w:t>
      </w:r>
    </w:p>
    <w:p w:rsidR="00F43267" w:rsidRDefault="00F43267" w:rsidP="002819A1">
      <w:pPr>
        <w:rPr>
          <w:b/>
          <w:color w:val="000000" w:themeColor="text1"/>
        </w:rPr>
      </w:pPr>
    </w:p>
    <w:p w:rsidR="00F43267" w:rsidRPr="00B366A3" w:rsidRDefault="00F43267" w:rsidP="00F43267">
      <w:pPr>
        <w:rPr>
          <w:color w:val="000000" w:themeColor="text1"/>
        </w:rPr>
      </w:pPr>
      <w:r w:rsidRPr="00B366A3">
        <w:rPr>
          <w:color w:val="000000" w:themeColor="text1"/>
        </w:rPr>
        <w:t>Move Piece</w:t>
      </w:r>
    </w:p>
    <w:p w:rsidR="00F43267" w:rsidRDefault="00F43267" w:rsidP="00F43267">
      <w:pPr>
        <w:pStyle w:val="ListParagraph"/>
        <w:numPr>
          <w:ilvl w:val="0"/>
          <w:numId w:val="13"/>
        </w:numPr>
        <w:rPr>
          <w:color w:val="000000" w:themeColor="text1"/>
        </w:rPr>
      </w:pPr>
      <w:r>
        <w:rPr>
          <w:color w:val="000000" w:themeColor="text1"/>
        </w:rPr>
        <w:t>Method accepts a piece and changes its position on the game’s board.</w:t>
      </w:r>
    </w:p>
    <w:p w:rsidR="00F43267" w:rsidRDefault="00F43267" w:rsidP="00F43267">
      <w:pPr>
        <w:pStyle w:val="ListParagraph"/>
        <w:numPr>
          <w:ilvl w:val="0"/>
          <w:numId w:val="13"/>
        </w:numPr>
        <w:rPr>
          <w:color w:val="000000" w:themeColor="text1"/>
        </w:rPr>
      </w:pPr>
      <w:r>
        <w:rPr>
          <w:color w:val="000000" w:themeColor="text1"/>
        </w:rPr>
        <w:t xml:space="preserve">The piece will call its </w:t>
      </w:r>
      <w:r w:rsidR="00B366A3">
        <w:rPr>
          <w:color w:val="000000" w:themeColor="text1"/>
        </w:rPr>
        <w:t>m</w:t>
      </w:r>
      <w:r>
        <w:rPr>
          <w:color w:val="000000" w:themeColor="text1"/>
        </w:rPr>
        <w:t xml:space="preserve">ove method with the </w:t>
      </w:r>
      <w:r w:rsidR="00B366A3">
        <w:rPr>
          <w:color w:val="000000" w:themeColor="text1"/>
        </w:rPr>
        <w:t>dice v</w:t>
      </w:r>
      <w:r>
        <w:rPr>
          <w:color w:val="000000" w:themeColor="text1"/>
        </w:rPr>
        <w:t>alue as an argument.</w:t>
      </w:r>
    </w:p>
    <w:p w:rsidR="00F43267" w:rsidRDefault="00B366A3" w:rsidP="00F43267">
      <w:pPr>
        <w:pStyle w:val="ListParagraph"/>
        <w:numPr>
          <w:ilvl w:val="0"/>
          <w:numId w:val="13"/>
        </w:numPr>
        <w:rPr>
          <w:color w:val="000000" w:themeColor="text1"/>
        </w:rPr>
      </w:pPr>
      <w:r>
        <w:rPr>
          <w:color w:val="000000" w:themeColor="text1"/>
        </w:rPr>
        <w:t>The board will call its move method with the piece, dice value and players offset as arguments.</w:t>
      </w:r>
    </w:p>
    <w:p w:rsidR="00B366A3" w:rsidRPr="00F43267" w:rsidRDefault="00B366A3" w:rsidP="00F43267">
      <w:pPr>
        <w:pStyle w:val="ListParagraph"/>
        <w:numPr>
          <w:ilvl w:val="0"/>
          <w:numId w:val="13"/>
        </w:numPr>
        <w:rPr>
          <w:color w:val="000000" w:themeColor="text1"/>
        </w:rPr>
      </w:pPr>
      <w:r>
        <w:rPr>
          <w:color w:val="000000" w:themeColor="text1"/>
        </w:rPr>
        <w:t>If the moved piece is piece is not returned, we call the return home method on the moved piece.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F43267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void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MovePiece(</w:t>
      </w:r>
      <w:r w:rsidRPr="00F43267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iece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p)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{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p</w:t>
      </w:r>
      <w:r w:rsidRPr="00F43267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Move(DiceValue);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F43267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iece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returned </w:t>
      </w:r>
      <w:r w:rsidRPr="00F43267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board</w:t>
      </w:r>
      <w:r w:rsidRPr="00F43267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Move(p, DiceValue, CurrentPlayer</w:t>
      </w:r>
      <w:r w:rsidRPr="00F43267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Offset);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F43267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f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(returned </w:t>
      </w:r>
      <w:r w:rsidRPr="00F43267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!=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F43267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null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)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{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returned</w:t>
      </w:r>
      <w:r w:rsidRPr="00F43267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ReturnHome();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}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}</w:t>
      </w:r>
    </w:p>
    <w:p w:rsidR="00F43267" w:rsidRDefault="00F43267" w:rsidP="00CE3AC4">
      <w:pPr>
        <w:ind w:left="720"/>
        <w:rPr>
          <w:b/>
          <w:color w:val="000000" w:themeColor="text1"/>
        </w:rPr>
      </w:pPr>
    </w:p>
    <w:p w:rsidR="00F43267" w:rsidRPr="00B366A3" w:rsidRDefault="00F43267" w:rsidP="00B366A3">
      <w:pPr>
        <w:rPr>
          <w:color w:val="000000" w:themeColor="text1"/>
        </w:rPr>
      </w:pPr>
      <w:r w:rsidRPr="00B366A3">
        <w:rPr>
          <w:color w:val="000000" w:themeColor="text1"/>
        </w:rPr>
        <w:t xml:space="preserve">Set </w:t>
      </w:r>
      <w:r w:rsidR="000D01DF">
        <w:rPr>
          <w:color w:val="000000" w:themeColor="text1"/>
        </w:rPr>
        <w:t>Next Player</w:t>
      </w:r>
    </w:p>
    <w:p w:rsidR="00B366A3" w:rsidRDefault="00B366A3" w:rsidP="00B366A3">
      <w:pPr>
        <w:pStyle w:val="ListParagraph"/>
        <w:numPr>
          <w:ilvl w:val="0"/>
          <w:numId w:val="14"/>
        </w:numPr>
        <w:rPr>
          <w:color w:val="000000" w:themeColor="text1"/>
        </w:rPr>
      </w:pPr>
      <w:r>
        <w:rPr>
          <w:color w:val="000000" w:themeColor="text1"/>
        </w:rPr>
        <w:t>Sets the current player based on its index position and increments the index.</w:t>
      </w:r>
    </w:p>
    <w:p w:rsidR="00B366A3" w:rsidRPr="00B366A3" w:rsidRDefault="00B366A3" w:rsidP="00B366A3">
      <w:pPr>
        <w:pStyle w:val="ListParagraph"/>
        <w:numPr>
          <w:ilvl w:val="0"/>
          <w:numId w:val="14"/>
        </w:numPr>
        <w:rPr>
          <w:color w:val="000000" w:themeColor="text1"/>
        </w:rPr>
      </w:pPr>
      <w:r>
        <w:rPr>
          <w:color w:val="000000" w:themeColor="text1"/>
        </w:rPr>
        <w:t>If the player is positioned last in the index, the player index is reset to 0.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lastRenderedPageBreak/>
        <w:t>public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F43267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void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SetNextPlayer()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{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F43267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f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(playerIdx </w:t>
      </w:r>
      <w:r w:rsidRPr="00F43267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=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(Players</w:t>
      </w:r>
      <w:r w:rsidRPr="00F43267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Count))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{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playerIdx </w:t>
      </w:r>
      <w:r w:rsidRPr="00F43267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F43267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0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}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CurrentPlayer </w:t>
      </w:r>
      <w:r w:rsidRPr="00F43267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Players[playerIdx];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playerIdx</w:t>
      </w:r>
      <w:r w:rsidRPr="00F43267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++</w:t>
      </w: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F43267" w:rsidRPr="00F43267" w:rsidRDefault="00F43267" w:rsidP="00F43267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F43267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}</w:t>
      </w:r>
    </w:p>
    <w:p w:rsidR="00F43267" w:rsidRDefault="00F43267" w:rsidP="00CE3AC4">
      <w:pPr>
        <w:ind w:left="720"/>
        <w:rPr>
          <w:b/>
          <w:color w:val="000000" w:themeColor="text1"/>
        </w:rPr>
      </w:pPr>
    </w:p>
    <w:p w:rsidR="0090614F" w:rsidRDefault="0090614F" w:rsidP="00A02897">
      <w:pPr>
        <w:rPr>
          <w:b/>
          <w:color w:val="000000" w:themeColor="text1"/>
        </w:rPr>
      </w:pPr>
    </w:p>
    <w:p w:rsidR="00E74F4B" w:rsidRDefault="00E74F4B" w:rsidP="00A02897">
      <w:pPr>
        <w:rPr>
          <w:b/>
          <w:color w:val="000000" w:themeColor="text1"/>
        </w:rPr>
      </w:pPr>
    </w:p>
    <w:p w:rsidR="00E74F4B" w:rsidRDefault="00E74F4B" w:rsidP="00A02897">
      <w:pPr>
        <w:rPr>
          <w:b/>
          <w:color w:val="000000" w:themeColor="text1"/>
        </w:rPr>
      </w:pPr>
    </w:p>
    <w:p w:rsidR="00E74F4B" w:rsidRPr="0048377E" w:rsidRDefault="00E74F4B" w:rsidP="00A02897">
      <w:pPr>
        <w:rPr>
          <w:b/>
          <w:color w:val="000000" w:themeColor="text1"/>
        </w:rPr>
      </w:pPr>
    </w:p>
    <w:p w:rsidR="003741A7" w:rsidRDefault="00394682" w:rsidP="00394682">
      <w:pPr>
        <w:pStyle w:val="Heading2"/>
      </w:pPr>
      <w:bookmarkStart w:id="13" w:name="_Toc477806723"/>
      <w:r>
        <w:lastRenderedPageBreak/>
        <w:t>Decision Charts</w:t>
      </w:r>
      <w:bookmarkEnd w:id="13"/>
    </w:p>
    <w:p w:rsidR="00394682" w:rsidRDefault="00394682" w:rsidP="00394682">
      <w:pPr>
        <w:pStyle w:val="Heading3"/>
      </w:pPr>
      <w:bookmarkStart w:id="14" w:name="_Toc477806724"/>
      <w:r>
        <w:t xml:space="preserve">Draft </w:t>
      </w:r>
      <w:r w:rsidR="00C70093">
        <w:t xml:space="preserve">Expanded </w:t>
      </w:r>
      <w:r>
        <w:t>Take Turn Decision Chart</w:t>
      </w:r>
      <w:bookmarkEnd w:id="14"/>
    </w:p>
    <w:p w:rsidR="00AC5595" w:rsidRDefault="002819A1" w:rsidP="000D01DF">
      <w:pPr>
        <w:keepNext/>
        <w:jc w:val="center"/>
      </w:pPr>
      <w:r>
        <w:object w:dxaOrig="14149" w:dyaOrig="193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63.35pt;height:632.65pt" o:ole="">
            <v:imagedata r:id="rId14" o:title=""/>
          </v:shape>
          <o:OLEObject Type="Embed" ProgID="Visio.Drawing.15" ShapeID="_x0000_i1030" DrawAspect="Content" ObjectID="_1551549134" r:id="rId15"/>
        </w:object>
      </w:r>
    </w:p>
    <w:p w:rsidR="00394682" w:rsidRPr="0048377E" w:rsidRDefault="00AC5595" w:rsidP="00AC5595">
      <w:pPr>
        <w:pStyle w:val="Caption"/>
        <w:rPr>
          <w:color w:val="000000" w:themeColor="text1"/>
        </w:rPr>
      </w:pPr>
      <w:r>
        <w:t xml:space="preserve">Figure </w:t>
      </w:r>
      <w:fldSimple w:instr=" SEQ Figure \* ARABIC ">
        <w:r w:rsidR="001631AB">
          <w:rPr>
            <w:noProof/>
          </w:rPr>
          <w:t>5</w:t>
        </w:r>
      </w:fldSimple>
      <w:r>
        <w:t xml:space="preserve"> - Game Decision Chart</w:t>
      </w:r>
    </w:p>
    <w:p w:rsidR="003741A7" w:rsidRDefault="00867C30" w:rsidP="00867C30">
      <w:pPr>
        <w:pStyle w:val="Heading3"/>
      </w:pPr>
      <w:bookmarkStart w:id="15" w:name="_Toc477806725"/>
      <w:r>
        <w:lastRenderedPageBreak/>
        <w:t>Final Take Turn (Simple) Decision Chart</w:t>
      </w:r>
      <w:bookmarkEnd w:id="15"/>
    </w:p>
    <w:p w:rsidR="00AC5595" w:rsidRDefault="000D01DF" w:rsidP="000D01DF">
      <w:pPr>
        <w:keepNext/>
        <w:jc w:val="center"/>
      </w:pPr>
      <w:r>
        <w:object w:dxaOrig="11425" w:dyaOrig="9481">
          <v:shape id="_x0000_i1034" type="#_x0000_t75" style="width:441.35pt;height:366pt" o:ole="">
            <v:imagedata r:id="rId16" o:title=""/>
          </v:shape>
          <o:OLEObject Type="Embed" ProgID="Visio.Drawing.15" ShapeID="_x0000_i1034" DrawAspect="Content" ObjectID="_1551549135" r:id="rId17"/>
        </w:object>
      </w:r>
    </w:p>
    <w:p w:rsidR="00C70093" w:rsidRDefault="00AC5595" w:rsidP="00AC5595">
      <w:pPr>
        <w:pStyle w:val="Caption"/>
        <w:rPr>
          <w:color w:val="000000" w:themeColor="text1"/>
        </w:rPr>
      </w:pPr>
      <w:r>
        <w:t xml:space="preserve">Figure </w:t>
      </w:r>
      <w:fldSimple w:instr=" SEQ Figure \* ARABIC ">
        <w:r w:rsidR="001631AB">
          <w:rPr>
            <w:noProof/>
          </w:rPr>
          <w:t>6</w:t>
        </w:r>
      </w:fldSimple>
      <w:r>
        <w:t xml:space="preserve"> - Simplified Take Turn</w:t>
      </w:r>
    </w:p>
    <w:p w:rsidR="00273743" w:rsidRPr="0048377E" w:rsidRDefault="003741A7" w:rsidP="0048377E">
      <w:pPr>
        <w:pStyle w:val="Heading1"/>
      </w:pPr>
      <w:bookmarkStart w:id="16" w:name="_Toc477806726"/>
      <w:r w:rsidRPr="0048377E">
        <w:lastRenderedPageBreak/>
        <w:t>Part 3</w:t>
      </w:r>
      <w:bookmarkEnd w:id="16"/>
    </w:p>
    <w:p w:rsidR="003741A7" w:rsidRPr="0048377E" w:rsidRDefault="003741A7" w:rsidP="0048377E">
      <w:pPr>
        <w:pStyle w:val="Heading2"/>
      </w:pPr>
      <w:bookmarkStart w:id="17" w:name="_Toc477806727"/>
      <w:r w:rsidRPr="0048377E">
        <w:t>Detailed Class Diagram</w:t>
      </w:r>
      <w:bookmarkEnd w:id="17"/>
    </w:p>
    <w:p w:rsidR="00641380" w:rsidRDefault="00641380" w:rsidP="00641380">
      <w:pPr>
        <w:keepNext/>
      </w:pPr>
      <w:r>
        <w:rPr>
          <w:color w:val="000000" w:themeColor="text1"/>
        </w:rPr>
        <w:object w:dxaOrig="13081" w:dyaOrig="9109">
          <v:shape id="_x0000_i1027" type="#_x0000_t75" style="width:506.65pt;height:352.65pt" o:ole="">
            <v:imagedata r:id="rId18" o:title=""/>
          </v:shape>
          <o:OLEObject Type="Embed" ProgID="Visio.Drawing.15" ShapeID="_x0000_i1027" DrawAspect="Content" ObjectID="_1551549136" r:id="rId19"/>
        </w:object>
      </w:r>
    </w:p>
    <w:p w:rsidR="003741A7" w:rsidRPr="0048377E" w:rsidRDefault="00641380" w:rsidP="00641380">
      <w:pPr>
        <w:pStyle w:val="Caption"/>
        <w:rPr>
          <w:color w:val="000000" w:themeColor="text1"/>
        </w:rPr>
      </w:pPr>
      <w:r>
        <w:t xml:space="preserve">Figure </w:t>
      </w:r>
      <w:fldSimple w:instr=" SEQ Figure \* ARABIC ">
        <w:r w:rsidR="001631AB">
          <w:rPr>
            <w:noProof/>
          </w:rPr>
          <w:t>7</w:t>
        </w:r>
      </w:fldSimple>
      <w:r>
        <w:t xml:space="preserve"> - Detailed Class Diagram</w:t>
      </w:r>
    </w:p>
    <w:p w:rsidR="00EA4D6E" w:rsidRPr="00EA4D6E" w:rsidRDefault="00EA4D6E" w:rsidP="00EA4D6E"/>
    <w:p w:rsidR="00560BA6" w:rsidRDefault="00560BA6">
      <w:pPr>
        <w:rPr>
          <w:rFonts w:asciiTheme="majorHAnsi" w:eastAsiaTheme="majorEastAsia" w:hAnsiTheme="majorHAnsi" w:cstheme="majorBidi"/>
          <w:color w:val="729928" w:themeColor="accent1" w:themeShade="BF"/>
          <w:sz w:val="32"/>
          <w:szCs w:val="32"/>
        </w:rPr>
      </w:pPr>
    </w:p>
    <w:p w:rsidR="00A02897" w:rsidRPr="0048377E" w:rsidRDefault="003741A7" w:rsidP="0048377E">
      <w:pPr>
        <w:pStyle w:val="Heading1"/>
      </w:pPr>
      <w:bookmarkStart w:id="18" w:name="_Toc477806728"/>
      <w:r w:rsidRPr="0048377E">
        <w:t>Part 4</w:t>
      </w:r>
      <w:bookmarkEnd w:id="18"/>
    </w:p>
    <w:p w:rsidR="003741A7" w:rsidRDefault="003741A7" w:rsidP="0048377E">
      <w:pPr>
        <w:pStyle w:val="Heading2"/>
      </w:pPr>
      <w:bookmarkStart w:id="19" w:name="_Toc477806729"/>
      <w:r w:rsidRPr="0048377E">
        <w:t>Implementation and Testing of Classes in C#</w:t>
      </w:r>
      <w:bookmarkEnd w:id="19"/>
    </w:p>
    <w:p w:rsidR="002578A4" w:rsidRDefault="002578A4" w:rsidP="002578A4">
      <w:pPr>
        <w:pStyle w:val="Heading3"/>
      </w:pPr>
      <w:bookmarkStart w:id="20" w:name="_Toc477806730"/>
      <w:r>
        <w:t>Class: Game</w:t>
      </w:r>
      <w:bookmarkEnd w:id="20"/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class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Game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Lis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lt;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layer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gt; Players {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g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rivat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s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Lis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lt;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layer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gt; Winners {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g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rivat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s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Boolean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RollAgain {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g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rivat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s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layer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CurrentPlayer {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g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rivat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s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rivat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playerIdx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DiceValue {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g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rivat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s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Board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board {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g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rivat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s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cons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MAX_PLAYERS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4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ernal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cons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BOARD_MOVES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28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ernal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cons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HOME_SPACES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4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Dic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dice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Game(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nPlayers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Players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new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Lis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lt;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layer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gt;()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lastRenderedPageBreak/>
        <w:t>            Winners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new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Lis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lt;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layer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gt;()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dice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new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Dic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()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board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new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Board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()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CreatePlayers(nPlayers)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RollAgain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fals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playerIdx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0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void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SetNextPlayer(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f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(playerIdx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(Players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Count)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playerIdx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0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CurrentPlayer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Players[playerIdx]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playerIdx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++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void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MovePiece(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iec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p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p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Move(DiceValue)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iec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returned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board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Move(p, DiceValue, CurrentPlayer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Offset)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f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(returned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!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null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returned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ReturnHome()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void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RollDice(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RollAgain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fals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DiceValue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dice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Roll()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f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(DiceValue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6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RollAgain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tru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Lis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lt;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iec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gt; DisplayAvailablePieces(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try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Lis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lt;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iec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gt; availablePieces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CurrentPlayer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GetAvailablePieces(DiceValue)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return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availablePieces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catch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(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NullReferenceException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ex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return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null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rivat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GetPlayerOffset(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offset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0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switch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(Players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Count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cas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1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: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    offset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7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break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cas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2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: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    offset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14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break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cas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3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: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    offset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21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break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lastRenderedPageBreak/>
        <w:t>    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defaul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: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    offset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0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break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return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offset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rivat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void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CreatePlayers(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n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2578A4">
        <w:rPr>
          <w:rFonts w:ascii="Consolas" w:eastAsia="Times New Roman" w:hAnsi="Consolas" w:cs="Courier New"/>
          <w:color w:val="B8D7A3"/>
          <w:sz w:val="20"/>
          <w:szCs w:val="20"/>
          <w:lang w:eastAsia="en-IE"/>
        </w:rPr>
        <w:t>Colour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[] colours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{ </w:t>
      </w:r>
      <w:r w:rsidRPr="002578A4">
        <w:rPr>
          <w:rFonts w:ascii="Consolas" w:eastAsia="Times New Roman" w:hAnsi="Consolas" w:cs="Courier New"/>
          <w:color w:val="B8D7A3"/>
          <w:sz w:val="20"/>
          <w:szCs w:val="20"/>
          <w:lang w:eastAsia="en-IE"/>
        </w:rPr>
        <w:t>Colour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Blue, </w:t>
      </w:r>
      <w:r w:rsidRPr="002578A4">
        <w:rPr>
          <w:rFonts w:ascii="Consolas" w:eastAsia="Times New Roman" w:hAnsi="Consolas" w:cs="Courier New"/>
          <w:color w:val="B8D7A3"/>
          <w:sz w:val="20"/>
          <w:szCs w:val="20"/>
          <w:lang w:eastAsia="en-IE"/>
        </w:rPr>
        <w:t>Colour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Green, </w:t>
      </w:r>
      <w:r w:rsidRPr="002578A4">
        <w:rPr>
          <w:rFonts w:ascii="Consolas" w:eastAsia="Times New Roman" w:hAnsi="Consolas" w:cs="Courier New"/>
          <w:color w:val="B8D7A3"/>
          <w:sz w:val="20"/>
          <w:szCs w:val="20"/>
          <w:lang w:eastAsia="en-IE"/>
        </w:rPr>
        <w:t>Colour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Red, </w:t>
      </w:r>
      <w:r w:rsidRPr="002578A4">
        <w:rPr>
          <w:rFonts w:ascii="Consolas" w:eastAsia="Times New Roman" w:hAnsi="Consolas" w:cs="Courier New"/>
          <w:color w:val="B8D7A3"/>
          <w:sz w:val="20"/>
          <w:szCs w:val="20"/>
          <w:lang w:eastAsia="en-IE"/>
        </w:rPr>
        <w:t>Colour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Yellow }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for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(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i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0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i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&lt;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n; i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++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Players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Add(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new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layer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(colours[i], GetPlayerOffset(), </w:t>
      </w:r>
      <w:r w:rsidRPr="002578A4">
        <w:rPr>
          <w:rFonts w:ascii="Consolas" w:eastAsia="Times New Roman" w:hAnsi="Consolas" w:cs="Courier New"/>
          <w:color w:val="D69D85"/>
          <w:sz w:val="20"/>
          <w:szCs w:val="20"/>
          <w:lang w:eastAsia="en-IE"/>
        </w:rPr>
        <w:t>"Player "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+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(i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+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1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)))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}</w:t>
      </w:r>
    </w:p>
    <w:p w:rsidR="002578A4" w:rsidRPr="002578A4" w:rsidRDefault="002578A4" w:rsidP="002578A4"/>
    <w:p w:rsidR="003741A7" w:rsidRDefault="003741A7" w:rsidP="00A02897">
      <w:pPr>
        <w:rPr>
          <w:b/>
          <w:color w:val="000000" w:themeColor="text1"/>
        </w:rPr>
      </w:pPr>
    </w:p>
    <w:p w:rsidR="002578A4" w:rsidRDefault="002578A4" w:rsidP="002578A4">
      <w:pPr>
        <w:pStyle w:val="Heading3"/>
      </w:pPr>
      <w:bookmarkStart w:id="21" w:name="_Toc477806731"/>
      <w:r>
        <w:t>Class: Player</w:t>
      </w:r>
      <w:bookmarkEnd w:id="21"/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569CD6"/>
        </w:rPr>
        <w:t>class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Player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const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int</w:t>
      </w:r>
      <w:r>
        <w:rPr>
          <w:rFonts w:ascii="Consolas" w:hAnsi="Consolas"/>
          <w:color w:val="DCDCDC"/>
        </w:rPr>
        <w:t> NUMBER_OF_PIECES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5CEA8"/>
        </w:rPr>
        <w:t>4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List</w:t>
      </w:r>
      <w:r>
        <w:rPr>
          <w:rFonts w:ascii="Consolas" w:hAnsi="Consolas"/>
          <w:color w:val="DCDCDC"/>
        </w:rPr>
        <w:t>&lt;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&gt; pieces { </w:t>
      </w:r>
      <w:r>
        <w:rPr>
          <w:rFonts w:ascii="Consolas" w:hAnsi="Consolas"/>
          <w:color w:val="569CD6"/>
        </w:rPr>
        <w:t>get</w:t>
      </w:r>
      <w:r>
        <w:rPr>
          <w:rFonts w:ascii="Consolas" w:hAnsi="Consolas"/>
          <w:color w:val="DCDCDC"/>
        </w:rPr>
        <w:t>; </w:t>
      </w:r>
      <w:r>
        <w:rPr>
          <w:rFonts w:ascii="Consolas" w:hAnsi="Consolas"/>
          <w:color w:val="569CD6"/>
        </w:rPr>
        <w:t>privat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set</w:t>
      </w:r>
      <w:r>
        <w:rPr>
          <w:rFonts w:ascii="Consolas" w:hAnsi="Consolas"/>
          <w:color w:val="DCDCDC"/>
        </w:rPr>
        <w:t>;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int</w:t>
      </w:r>
      <w:r>
        <w:rPr>
          <w:rFonts w:ascii="Consolas" w:hAnsi="Consolas"/>
          <w:color w:val="DCDCDC"/>
        </w:rPr>
        <w:t> Offset { </w:t>
      </w:r>
      <w:r>
        <w:rPr>
          <w:rFonts w:ascii="Consolas" w:hAnsi="Consolas"/>
          <w:color w:val="569CD6"/>
        </w:rPr>
        <w:t>get</w:t>
      </w:r>
      <w:r>
        <w:rPr>
          <w:rFonts w:ascii="Consolas" w:hAnsi="Consolas"/>
          <w:color w:val="DCDCDC"/>
        </w:rPr>
        <w:t>; </w:t>
      </w:r>
      <w:r>
        <w:rPr>
          <w:rFonts w:ascii="Consolas" w:hAnsi="Consolas"/>
          <w:color w:val="569CD6"/>
        </w:rPr>
        <w:t>privat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set</w:t>
      </w:r>
      <w:r>
        <w:rPr>
          <w:rFonts w:ascii="Consolas" w:hAnsi="Consolas"/>
          <w:color w:val="DCDCDC"/>
        </w:rPr>
        <w:t>;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String</w:t>
      </w:r>
      <w:r>
        <w:rPr>
          <w:rFonts w:ascii="Consolas" w:hAnsi="Consolas"/>
          <w:color w:val="DCDCDC"/>
        </w:rPr>
        <w:t> Name { </w:t>
      </w:r>
      <w:r>
        <w:rPr>
          <w:rFonts w:ascii="Consolas" w:hAnsi="Consolas"/>
          <w:color w:val="569CD6"/>
        </w:rPr>
        <w:t>get</w:t>
      </w:r>
      <w:r>
        <w:rPr>
          <w:rFonts w:ascii="Consolas" w:hAnsi="Consolas"/>
          <w:color w:val="DCDCDC"/>
        </w:rPr>
        <w:t>; </w:t>
      </w:r>
      <w:r>
        <w:rPr>
          <w:rFonts w:ascii="Consolas" w:hAnsi="Consolas"/>
          <w:color w:val="569CD6"/>
        </w:rPr>
        <w:t>privat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set</w:t>
      </w:r>
      <w:r>
        <w:rPr>
          <w:rFonts w:ascii="Consolas" w:hAnsi="Consolas"/>
          <w:color w:val="DCDCDC"/>
        </w:rPr>
        <w:t>;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Player(</w:t>
      </w:r>
      <w:r>
        <w:rPr>
          <w:rFonts w:ascii="Consolas" w:hAnsi="Consolas"/>
          <w:color w:val="B8D7A3"/>
        </w:rPr>
        <w:t>Colour</w:t>
      </w:r>
      <w:r>
        <w:rPr>
          <w:rFonts w:ascii="Consolas" w:hAnsi="Consolas"/>
          <w:color w:val="DCDCDC"/>
        </w:rPr>
        <w:t> c, </w:t>
      </w:r>
      <w:r>
        <w:rPr>
          <w:rFonts w:ascii="Consolas" w:hAnsi="Consolas"/>
          <w:color w:val="569CD6"/>
        </w:rPr>
        <w:t>int</w:t>
      </w:r>
      <w:r>
        <w:rPr>
          <w:rFonts w:ascii="Consolas" w:hAnsi="Consolas"/>
          <w:color w:val="DCDCDC"/>
        </w:rPr>
        <w:t> offset, </w:t>
      </w:r>
      <w:r>
        <w:rPr>
          <w:rFonts w:ascii="Consolas" w:hAnsi="Consolas"/>
          <w:color w:val="569CD6"/>
        </w:rPr>
        <w:t>string</w:t>
      </w:r>
      <w:r>
        <w:rPr>
          <w:rFonts w:ascii="Consolas" w:hAnsi="Consolas"/>
          <w:color w:val="DCDCDC"/>
        </w:rPr>
        <w:t> name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7A64A"/>
        </w:rPr>
        <w:t>//record colour in player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pieces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new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List</w:t>
      </w:r>
      <w:r>
        <w:rPr>
          <w:rFonts w:ascii="Consolas" w:hAnsi="Consolas"/>
          <w:color w:val="DCDCDC"/>
        </w:rPr>
        <w:t>&lt;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&gt;(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Nam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name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Offset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offset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CreatePieces(c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rivat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void</w:t>
      </w:r>
      <w:r>
        <w:rPr>
          <w:rFonts w:ascii="Consolas" w:hAnsi="Consolas"/>
          <w:color w:val="DCDCDC"/>
        </w:rPr>
        <w:t> CreatePieces(</w:t>
      </w:r>
      <w:r>
        <w:rPr>
          <w:rFonts w:ascii="Consolas" w:hAnsi="Consolas"/>
          <w:color w:val="B8D7A3"/>
        </w:rPr>
        <w:t>Colour</w:t>
      </w:r>
      <w:r>
        <w:rPr>
          <w:rFonts w:ascii="Consolas" w:hAnsi="Consolas"/>
          <w:color w:val="DCDCDC"/>
        </w:rPr>
        <w:t> c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for</w:t>
      </w:r>
      <w:r>
        <w:rPr>
          <w:rFonts w:ascii="Consolas" w:hAnsi="Consolas"/>
          <w:color w:val="DCDCDC"/>
        </w:rPr>
        <w:t> (</w:t>
      </w:r>
      <w:r>
        <w:rPr>
          <w:rFonts w:ascii="Consolas" w:hAnsi="Consolas"/>
          <w:color w:val="569CD6"/>
        </w:rPr>
        <w:t>int</w:t>
      </w:r>
      <w:r>
        <w:rPr>
          <w:rFonts w:ascii="Consolas" w:hAnsi="Consolas"/>
          <w:color w:val="DCDCDC"/>
        </w:rPr>
        <w:t> i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5CEA8"/>
        </w:rPr>
        <w:t>0</w:t>
      </w:r>
      <w:r>
        <w:rPr>
          <w:rFonts w:ascii="Consolas" w:hAnsi="Consolas"/>
          <w:color w:val="DCDCDC"/>
        </w:rPr>
        <w:t>; i </w:t>
      </w:r>
      <w:r>
        <w:rPr>
          <w:rFonts w:ascii="Consolas" w:hAnsi="Consolas"/>
          <w:color w:val="B4B4B4"/>
        </w:rPr>
        <w:t>&lt;</w:t>
      </w:r>
      <w:r>
        <w:rPr>
          <w:rFonts w:ascii="Consolas" w:hAnsi="Consolas"/>
          <w:color w:val="DCDCDC"/>
        </w:rPr>
        <w:t> NUMBER_OF_PIECES; i</w:t>
      </w:r>
      <w:r>
        <w:rPr>
          <w:rFonts w:ascii="Consolas" w:hAnsi="Consolas"/>
          <w:color w:val="B4B4B4"/>
        </w:rPr>
        <w:t>++</w:t>
      </w:r>
      <w:r>
        <w:rPr>
          <w:rFonts w:ascii="Consolas" w:hAnsi="Consolas"/>
          <w:color w:val="DCDCDC"/>
        </w:rPr>
        <w:t>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pieces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Add(</w:t>
      </w:r>
      <w:r>
        <w:rPr>
          <w:rFonts w:ascii="Consolas" w:hAnsi="Consolas"/>
          <w:color w:val="569CD6"/>
        </w:rPr>
        <w:t>new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(c)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List</w:t>
      </w:r>
      <w:r>
        <w:rPr>
          <w:rFonts w:ascii="Consolas" w:hAnsi="Consolas"/>
          <w:color w:val="DCDCDC"/>
        </w:rPr>
        <w:t>&lt;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&gt; GetAvailablePieces(</w:t>
      </w:r>
      <w:r>
        <w:rPr>
          <w:rFonts w:ascii="Consolas" w:hAnsi="Consolas"/>
          <w:color w:val="569CD6"/>
        </w:rPr>
        <w:t>int</w:t>
      </w:r>
      <w:r>
        <w:rPr>
          <w:rFonts w:ascii="Consolas" w:hAnsi="Consolas"/>
          <w:color w:val="DCDCDC"/>
        </w:rPr>
        <w:t> diceValue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4EC9B0"/>
        </w:rPr>
        <w:t>List</w:t>
      </w:r>
      <w:r>
        <w:rPr>
          <w:rFonts w:ascii="Consolas" w:hAnsi="Consolas"/>
          <w:color w:val="DCDCDC"/>
        </w:rPr>
        <w:t>&lt;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&gt; availablePieces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new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List</w:t>
      </w:r>
      <w:r>
        <w:rPr>
          <w:rFonts w:ascii="Consolas" w:hAnsi="Consolas"/>
          <w:color w:val="DCDCDC"/>
        </w:rPr>
        <w:t>&lt;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&gt;(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foreach</w:t>
      </w:r>
      <w:r>
        <w:rPr>
          <w:rFonts w:ascii="Consolas" w:hAnsi="Consolas"/>
          <w:color w:val="DCDCDC"/>
        </w:rPr>
        <w:t> (</w:t>
      </w:r>
      <w:r>
        <w:rPr>
          <w:rFonts w:ascii="Consolas" w:hAnsi="Consolas"/>
          <w:color w:val="569CD6"/>
        </w:rPr>
        <w:t>var</w:t>
      </w:r>
      <w:r>
        <w:rPr>
          <w:rFonts w:ascii="Consolas" w:hAnsi="Consolas"/>
          <w:color w:val="DCDCDC"/>
        </w:rPr>
        <w:t> item </w:t>
      </w:r>
      <w:r>
        <w:rPr>
          <w:rFonts w:ascii="Consolas" w:hAnsi="Consolas"/>
          <w:color w:val="569CD6"/>
        </w:rPr>
        <w:t>in</w:t>
      </w:r>
      <w:r>
        <w:rPr>
          <w:rFonts w:ascii="Consolas" w:hAnsi="Consolas"/>
          <w:color w:val="DCDCDC"/>
        </w:rPr>
        <w:t> pieces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</w:t>
      </w:r>
      <w:r>
        <w:rPr>
          <w:rFonts w:ascii="Consolas" w:hAnsi="Consolas"/>
          <w:color w:val="569CD6"/>
        </w:rPr>
        <w:t>if</w:t>
      </w:r>
      <w:r>
        <w:rPr>
          <w:rFonts w:ascii="Consolas" w:hAnsi="Consolas"/>
          <w:color w:val="DCDCDC"/>
        </w:rPr>
        <w:t> (item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IsAvailable(diceValue)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    availablePieces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Add(item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return</w:t>
      </w:r>
      <w:r>
        <w:rPr>
          <w:rFonts w:ascii="Consolas" w:hAnsi="Consolas"/>
          <w:color w:val="DCDCDC"/>
        </w:rPr>
        <w:t> availablePieces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Boolean</w:t>
      </w:r>
      <w:r>
        <w:rPr>
          <w:rFonts w:ascii="Consolas" w:hAnsi="Consolas"/>
          <w:color w:val="DCDCDC"/>
        </w:rPr>
        <w:t> CheckForWinner(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4EC9B0"/>
        </w:rPr>
        <w:t>Boolean</w:t>
      </w:r>
      <w:r>
        <w:rPr>
          <w:rFonts w:ascii="Consolas" w:hAnsi="Consolas"/>
          <w:color w:val="DCDCDC"/>
        </w:rPr>
        <w:t> hasWon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false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hasWon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pieces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Any(p </w:t>
      </w:r>
      <w:r>
        <w:rPr>
          <w:rFonts w:ascii="Consolas" w:hAnsi="Consolas"/>
          <w:color w:val="B4B4B4"/>
        </w:rPr>
        <w:t>=&gt;</w:t>
      </w:r>
      <w:r>
        <w:rPr>
          <w:rFonts w:ascii="Consolas" w:hAnsi="Consolas"/>
          <w:color w:val="DCDCDC"/>
        </w:rPr>
        <w:t> p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Equals(</w:t>
      </w:r>
      <w:r>
        <w:rPr>
          <w:rFonts w:ascii="Consolas" w:hAnsi="Consolas"/>
          <w:color w:val="B8D7A3"/>
        </w:rPr>
        <w:t>Piece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Finish)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lastRenderedPageBreak/>
        <w:t>            </w:t>
      </w:r>
      <w:r>
        <w:rPr>
          <w:rFonts w:ascii="Consolas" w:hAnsi="Consolas"/>
          <w:color w:val="569CD6"/>
        </w:rPr>
        <w:t>return</w:t>
      </w:r>
      <w:r>
        <w:rPr>
          <w:rFonts w:ascii="Consolas" w:hAnsi="Consolas"/>
          <w:color w:val="DCDCDC"/>
        </w:rPr>
        <w:t> hasWon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}</w:t>
      </w:r>
    </w:p>
    <w:p w:rsidR="002578A4" w:rsidRDefault="002578A4" w:rsidP="00A02897">
      <w:pPr>
        <w:rPr>
          <w:b/>
          <w:color w:val="000000" w:themeColor="text1"/>
        </w:rPr>
      </w:pPr>
    </w:p>
    <w:p w:rsidR="002578A4" w:rsidRDefault="002578A4" w:rsidP="002578A4">
      <w:pPr>
        <w:pStyle w:val="Heading3"/>
      </w:pPr>
      <w:bookmarkStart w:id="22" w:name="_Toc477806732"/>
      <w:r>
        <w:t>Class: Board</w:t>
      </w:r>
      <w:bookmarkEnd w:id="22"/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569CD6"/>
        </w:rPr>
        <w:t>class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Board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[] locations { </w:t>
      </w:r>
      <w:r>
        <w:rPr>
          <w:rFonts w:ascii="Consolas" w:hAnsi="Consolas"/>
          <w:color w:val="569CD6"/>
        </w:rPr>
        <w:t>get</w:t>
      </w:r>
      <w:r>
        <w:rPr>
          <w:rFonts w:ascii="Consolas" w:hAnsi="Consolas"/>
          <w:color w:val="DCDCDC"/>
        </w:rPr>
        <w:t>; </w:t>
      </w:r>
      <w:r>
        <w:rPr>
          <w:rFonts w:ascii="Consolas" w:hAnsi="Consolas"/>
          <w:color w:val="569CD6"/>
        </w:rPr>
        <w:t>privat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set</w:t>
      </w:r>
      <w:r>
        <w:rPr>
          <w:rFonts w:ascii="Consolas" w:hAnsi="Consolas"/>
          <w:color w:val="DCDCDC"/>
        </w:rPr>
        <w:t>;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Board(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InitialiseLocations(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rivat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void</w:t>
      </w:r>
      <w:r>
        <w:rPr>
          <w:rFonts w:ascii="Consolas" w:hAnsi="Consolas"/>
          <w:color w:val="DCDCDC"/>
        </w:rPr>
        <w:t> InitialiseLocations(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locations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new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[</w:t>
      </w:r>
      <w:r>
        <w:rPr>
          <w:rFonts w:ascii="Consolas" w:hAnsi="Consolas"/>
          <w:color w:val="4EC9B0"/>
        </w:rPr>
        <w:t>Gam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BOARD_MOVES]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 Move(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 playerPiece, </w:t>
      </w:r>
      <w:r>
        <w:rPr>
          <w:rFonts w:ascii="Consolas" w:hAnsi="Consolas"/>
          <w:color w:val="569CD6"/>
        </w:rPr>
        <w:t>int</w:t>
      </w:r>
      <w:r>
        <w:rPr>
          <w:rFonts w:ascii="Consolas" w:hAnsi="Consolas"/>
          <w:color w:val="DCDCDC"/>
        </w:rPr>
        <w:t> diceValue, </w:t>
      </w:r>
      <w:r>
        <w:rPr>
          <w:rFonts w:ascii="Consolas" w:hAnsi="Consolas"/>
          <w:color w:val="569CD6"/>
        </w:rPr>
        <w:t>int</w:t>
      </w:r>
      <w:r>
        <w:rPr>
          <w:rFonts w:ascii="Consolas" w:hAnsi="Consolas"/>
          <w:color w:val="DCDCDC"/>
        </w:rPr>
        <w:t> playerOffset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int</w:t>
      </w:r>
      <w:r>
        <w:rPr>
          <w:rFonts w:ascii="Consolas" w:hAnsi="Consolas"/>
          <w:color w:val="DCDCDC"/>
        </w:rPr>
        <w:t> absoluteMov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playerPiec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Position </w:t>
      </w:r>
      <w:r>
        <w:rPr>
          <w:rFonts w:ascii="Consolas" w:hAnsi="Consolas"/>
          <w:color w:val="B4B4B4"/>
        </w:rPr>
        <w:t>+</w:t>
      </w:r>
      <w:r>
        <w:rPr>
          <w:rFonts w:ascii="Consolas" w:hAnsi="Consolas"/>
          <w:color w:val="DCDCDC"/>
        </w:rPr>
        <w:t> playerOffset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7A64A"/>
        </w:rPr>
        <w:t>//moving around the board from 28 round to 0 again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if</w:t>
      </w:r>
      <w:r>
        <w:rPr>
          <w:rFonts w:ascii="Consolas" w:hAnsi="Consolas"/>
          <w:color w:val="DCDCDC"/>
        </w:rPr>
        <w:t> (absoluteMove </w:t>
      </w:r>
      <w:r>
        <w:rPr>
          <w:rFonts w:ascii="Consolas" w:hAnsi="Consolas"/>
          <w:color w:val="B4B4B4"/>
        </w:rPr>
        <w:t>&gt;</w:t>
      </w:r>
      <w:r>
        <w:rPr>
          <w:rFonts w:ascii="Consolas" w:hAnsi="Consolas"/>
          <w:color w:val="DCDCDC"/>
        </w:rPr>
        <w:t> locations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Length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absoluteMove </w:t>
      </w:r>
      <w:r>
        <w:rPr>
          <w:rFonts w:ascii="Consolas" w:hAnsi="Consolas"/>
          <w:color w:val="B4B4B4"/>
        </w:rPr>
        <w:t>-=</w:t>
      </w:r>
      <w:r>
        <w:rPr>
          <w:rFonts w:ascii="Consolas" w:hAnsi="Consolas"/>
          <w:color w:val="DCDCDC"/>
        </w:rPr>
        <w:t> locations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Length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7A64A"/>
        </w:rPr>
        <w:t>//handle out of bounds exception if offset is 0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if</w:t>
      </w:r>
      <w:r>
        <w:rPr>
          <w:rFonts w:ascii="Consolas" w:hAnsi="Consolas"/>
          <w:color w:val="DCDCDC"/>
        </w:rPr>
        <w:t> (absoluteMove </w:t>
      </w:r>
      <w:r>
        <w:rPr>
          <w:rFonts w:ascii="Consolas" w:hAnsi="Consolas"/>
          <w:color w:val="B4B4B4"/>
        </w:rPr>
        <w:t>-</w:t>
      </w:r>
      <w:r>
        <w:rPr>
          <w:rFonts w:ascii="Consolas" w:hAnsi="Consolas"/>
          <w:color w:val="DCDCDC"/>
        </w:rPr>
        <w:t> diceValue </w:t>
      </w:r>
      <w:r>
        <w:rPr>
          <w:rFonts w:ascii="Consolas" w:hAnsi="Consolas"/>
          <w:color w:val="B4B4B4"/>
        </w:rPr>
        <w:t>&gt;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5CEA8"/>
        </w:rPr>
        <w:t>0</w:t>
      </w:r>
      <w:r>
        <w:rPr>
          <w:rFonts w:ascii="Consolas" w:hAnsi="Consolas"/>
          <w:color w:val="DCDCDC"/>
        </w:rPr>
        <w:t>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locations[absoluteMove </w:t>
      </w:r>
      <w:r>
        <w:rPr>
          <w:rFonts w:ascii="Consolas" w:hAnsi="Consolas"/>
          <w:color w:val="B4B4B4"/>
        </w:rPr>
        <w:t>-</w:t>
      </w:r>
      <w:r>
        <w:rPr>
          <w:rFonts w:ascii="Consolas" w:hAnsi="Consolas"/>
          <w:color w:val="DCDCDC"/>
        </w:rPr>
        <w:t> diceValue]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null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 boardPiec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locations[absoluteMove]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locations[absoluteMove]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playerPiece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7A64A"/>
        </w:rPr>
        <w:t>//if a piece has moved to home, remove from the board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return</w:t>
      </w:r>
      <w:r>
        <w:rPr>
          <w:rFonts w:ascii="Consolas" w:hAnsi="Consolas"/>
          <w:color w:val="DCDCDC"/>
        </w:rPr>
        <w:t> boardPiece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List</w:t>
      </w:r>
      <w:r>
        <w:rPr>
          <w:rFonts w:ascii="Consolas" w:hAnsi="Consolas"/>
          <w:color w:val="DCDCDC"/>
        </w:rPr>
        <w:t>&lt;</w:t>
      </w:r>
      <w:r>
        <w:rPr>
          <w:rFonts w:ascii="Consolas" w:hAnsi="Consolas"/>
          <w:color w:val="4EC9B0"/>
        </w:rPr>
        <w:t>String</w:t>
      </w:r>
      <w:r>
        <w:rPr>
          <w:rFonts w:ascii="Consolas" w:hAnsi="Consolas"/>
          <w:color w:val="DCDCDC"/>
        </w:rPr>
        <w:t>&gt; DisplayBoard(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4EC9B0"/>
        </w:rPr>
        <w:t>List</w:t>
      </w:r>
      <w:r>
        <w:rPr>
          <w:rFonts w:ascii="Consolas" w:hAnsi="Consolas"/>
          <w:color w:val="DCDCDC"/>
        </w:rPr>
        <w:t>&lt;</w:t>
      </w:r>
      <w:r>
        <w:rPr>
          <w:rFonts w:ascii="Consolas" w:hAnsi="Consolas"/>
          <w:color w:val="4EC9B0"/>
        </w:rPr>
        <w:t>String</w:t>
      </w:r>
      <w:r>
        <w:rPr>
          <w:rFonts w:ascii="Consolas" w:hAnsi="Consolas"/>
          <w:color w:val="DCDCDC"/>
        </w:rPr>
        <w:t>&gt; l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new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List</w:t>
      </w:r>
      <w:r>
        <w:rPr>
          <w:rFonts w:ascii="Consolas" w:hAnsi="Consolas"/>
          <w:color w:val="DCDCDC"/>
        </w:rPr>
        <w:t>&lt;</w:t>
      </w:r>
      <w:r>
        <w:rPr>
          <w:rFonts w:ascii="Consolas" w:hAnsi="Consolas"/>
          <w:color w:val="4EC9B0"/>
        </w:rPr>
        <w:t>String</w:t>
      </w:r>
      <w:r>
        <w:rPr>
          <w:rFonts w:ascii="Consolas" w:hAnsi="Consolas"/>
          <w:color w:val="DCDCDC"/>
        </w:rPr>
        <w:t>&gt;(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for</w:t>
      </w:r>
      <w:r>
        <w:rPr>
          <w:rFonts w:ascii="Consolas" w:hAnsi="Consolas"/>
          <w:color w:val="DCDCDC"/>
        </w:rPr>
        <w:t> (</w:t>
      </w:r>
      <w:r>
        <w:rPr>
          <w:rFonts w:ascii="Consolas" w:hAnsi="Consolas"/>
          <w:color w:val="569CD6"/>
        </w:rPr>
        <w:t>int</w:t>
      </w:r>
      <w:r>
        <w:rPr>
          <w:rFonts w:ascii="Consolas" w:hAnsi="Consolas"/>
          <w:color w:val="DCDCDC"/>
        </w:rPr>
        <w:t> i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5CEA8"/>
        </w:rPr>
        <w:t>0</w:t>
      </w:r>
      <w:r>
        <w:rPr>
          <w:rFonts w:ascii="Consolas" w:hAnsi="Consolas"/>
          <w:color w:val="DCDCDC"/>
        </w:rPr>
        <w:t>; i </w:t>
      </w:r>
      <w:r>
        <w:rPr>
          <w:rFonts w:ascii="Consolas" w:hAnsi="Consolas"/>
          <w:color w:val="B4B4B4"/>
        </w:rPr>
        <w:t>&lt;</w:t>
      </w:r>
      <w:r>
        <w:rPr>
          <w:rFonts w:ascii="Consolas" w:hAnsi="Consolas"/>
          <w:color w:val="DCDCDC"/>
        </w:rPr>
        <w:t> locations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Length; i</w:t>
      </w:r>
      <w:r>
        <w:rPr>
          <w:rFonts w:ascii="Consolas" w:hAnsi="Consolas"/>
          <w:color w:val="B4B4B4"/>
        </w:rPr>
        <w:t>++</w:t>
      </w:r>
      <w:r>
        <w:rPr>
          <w:rFonts w:ascii="Consolas" w:hAnsi="Consolas"/>
          <w:color w:val="DCDCDC"/>
        </w:rPr>
        <w:t>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 p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locations[i]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</w:t>
      </w:r>
      <w:r>
        <w:rPr>
          <w:rFonts w:ascii="Consolas" w:hAnsi="Consolas"/>
          <w:color w:val="4EC9B0"/>
        </w:rPr>
        <w:t>String</w:t>
      </w:r>
      <w:r>
        <w:rPr>
          <w:rFonts w:ascii="Consolas" w:hAnsi="Consolas"/>
          <w:color w:val="DCDCDC"/>
        </w:rPr>
        <w:t> colour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D69D85"/>
        </w:rPr>
        <w:t>"Empty"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</w:t>
      </w:r>
      <w:r>
        <w:rPr>
          <w:rFonts w:ascii="Consolas" w:hAnsi="Consolas"/>
          <w:color w:val="4EC9B0"/>
        </w:rPr>
        <w:t>String</w:t>
      </w:r>
      <w:r>
        <w:rPr>
          <w:rFonts w:ascii="Consolas" w:hAnsi="Consolas"/>
          <w:color w:val="DCDCDC"/>
        </w:rPr>
        <w:t> pieceLocation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D69D85"/>
        </w:rPr>
        <w:t>"Empty"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</w:t>
      </w:r>
      <w:r>
        <w:rPr>
          <w:rFonts w:ascii="Consolas" w:hAnsi="Consolas"/>
          <w:color w:val="569CD6"/>
        </w:rPr>
        <w:t>if</w:t>
      </w:r>
      <w:r>
        <w:rPr>
          <w:rFonts w:ascii="Consolas" w:hAnsi="Consolas"/>
          <w:color w:val="DCDCDC"/>
        </w:rPr>
        <w:t> (p </w:t>
      </w:r>
      <w:r>
        <w:rPr>
          <w:rFonts w:ascii="Consolas" w:hAnsi="Consolas"/>
          <w:color w:val="B4B4B4"/>
        </w:rPr>
        <w:t>!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null</w:t>
      </w:r>
      <w:r>
        <w:rPr>
          <w:rFonts w:ascii="Consolas" w:hAnsi="Consolas"/>
          <w:color w:val="DCDCDC"/>
        </w:rPr>
        <w:t>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    colour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p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Colour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ToString() </w:t>
      </w:r>
      <w:r>
        <w:rPr>
          <w:rFonts w:ascii="Consolas" w:hAnsi="Consolas"/>
          <w:color w:val="B4B4B4"/>
        </w:rPr>
        <w:t>??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D69D85"/>
        </w:rPr>
        <w:t>"Empty"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    pieceLocation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p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Position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ToString() </w:t>
      </w:r>
      <w:r>
        <w:rPr>
          <w:rFonts w:ascii="Consolas" w:hAnsi="Consolas"/>
          <w:color w:val="B4B4B4"/>
        </w:rPr>
        <w:t>??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D69D85"/>
        </w:rPr>
        <w:t>"Empty"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    l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Add(</w:t>
      </w:r>
      <w:r>
        <w:rPr>
          <w:rFonts w:ascii="Consolas" w:hAnsi="Consolas"/>
          <w:color w:val="4EC9B0"/>
        </w:rPr>
        <w:t>String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Format(</w:t>
      </w:r>
      <w:r>
        <w:rPr>
          <w:rFonts w:ascii="Consolas" w:hAnsi="Consolas"/>
          <w:color w:val="D69D85"/>
        </w:rPr>
        <w:t>"{0} Relative Location: {1} Board Loaction: {2}"</w:t>
      </w:r>
      <w:r>
        <w:rPr>
          <w:rFonts w:ascii="Consolas" w:hAnsi="Consolas"/>
          <w:color w:val="DCDCDC"/>
        </w:rPr>
        <w:t>, colour, pieceLocation, i)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</w:t>
      </w:r>
      <w:r>
        <w:rPr>
          <w:rFonts w:ascii="Consolas" w:hAnsi="Consolas"/>
          <w:color w:val="569CD6"/>
        </w:rPr>
        <w:t>else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    l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Add(</w:t>
      </w:r>
      <w:r>
        <w:rPr>
          <w:rFonts w:ascii="Consolas" w:hAnsi="Consolas"/>
          <w:color w:val="4EC9B0"/>
        </w:rPr>
        <w:t>String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Format(</w:t>
      </w:r>
      <w:r>
        <w:rPr>
          <w:rFonts w:ascii="Consolas" w:hAnsi="Consolas"/>
          <w:color w:val="D69D85"/>
        </w:rPr>
        <w:t>"{0} Empty"</w:t>
      </w:r>
      <w:r>
        <w:rPr>
          <w:rFonts w:ascii="Consolas" w:hAnsi="Consolas"/>
          <w:color w:val="DCDCDC"/>
        </w:rPr>
        <w:t>, i)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return</w:t>
      </w:r>
      <w:r>
        <w:rPr>
          <w:rFonts w:ascii="Consolas" w:hAnsi="Consolas"/>
          <w:color w:val="DCDCDC"/>
        </w:rPr>
        <w:t> l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}</w:t>
      </w:r>
    </w:p>
    <w:p w:rsidR="002578A4" w:rsidRDefault="002578A4" w:rsidP="00A02897">
      <w:pPr>
        <w:rPr>
          <w:b/>
          <w:color w:val="000000" w:themeColor="text1"/>
        </w:rPr>
      </w:pPr>
    </w:p>
    <w:p w:rsidR="002578A4" w:rsidRDefault="002578A4" w:rsidP="00A02897">
      <w:pPr>
        <w:rPr>
          <w:b/>
          <w:color w:val="000000" w:themeColor="text1"/>
        </w:rPr>
      </w:pPr>
    </w:p>
    <w:p w:rsidR="002578A4" w:rsidRDefault="002578A4" w:rsidP="002578A4">
      <w:pPr>
        <w:pStyle w:val="Heading3"/>
      </w:pPr>
      <w:bookmarkStart w:id="23" w:name="_Toc477806733"/>
      <w:r>
        <w:t>Class: Piece</w:t>
      </w:r>
      <w:bookmarkEnd w:id="23"/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569CD6"/>
        </w:rPr>
        <w:t>enum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8D7A3"/>
        </w:rPr>
        <w:t>PieceState</w:t>
      </w:r>
      <w:r>
        <w:rPr>
          <w:rFonts w:ascii="Consolas" w:hAnsi="Consolas"/>
          <w:color w:val="DCDCDC"/>
        </w:rPr>
        <w:t> { Playing, Home, Safe, Finish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</w:t>
      </w:r>
      <w:r>
        <w:rPr>
          <w:rFonts w:ascii="Consolas" w:hAnsi="Consolas"/>
          <w:color w:val="569CD6"/>
        </w:rPr>
        <w:t>enum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8D7A3"/>
        </w:rPr>
        <w:t>Colour</w:t>
      </w:r>
      <w:r>
        <w:rPr>
          <w:rFonts w:ascii="Consolas" w:hAnsi="Consolas"/>
          <w:color w:val="DCDCDC"/>
        </w:rPr>
        <w:t> { Red, Yellow, Green, Blue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</w:t>
      </w:r>
      <w:r>
        <w:rPr>
          <w:rFonts w:ascii="Consolas" w:hAnsi="Consolas"/>
          <w:color w:val="569CD6"/>
        </w:rPr>
        <w:t>class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Piece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8D7A3"/>
        </w:rPr>
        <w:t>PieceState</w:t>
      </w:r>
      <w:r>
        <w:rPr>
          <w:rFonts w:ascii="Consolas" w:hAnsi="Consolas"/>
          <w:color w:val="DCDCDC"/>
        </w:rPr>
        <w:t> State { </w:t>
      </w:r>
      <w:r>
        <w:rPr>
          <w:rFonts w:ascii="Consolas" w:hAnsi="Consolas"/>
          <w:color w:val="569CD6"/>
        </w:rPr>
        <w:t>get</w:t>
      </w:r>
      <w:r>
        <w:rPr>
          <w:rFonts w:ascii="Consolas" w:hAnsi="Consolas"/>
          <w:color w:val="DCDCDC"/>
        </w:rPr>
        <w:t>; </w:t>
      </w:r>
      <w:r>
        <w:rPr>
          <w:rFonts w:ascii="Consolas" w:hAnsi="Consolas"/>
          <w:color w:val="569CD6"/>
        </w:rPr>
        <w:t>privat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set</w:t>
      </w:r>
      <w:r>
        <w:rPr>
          <w:rFonts w:ascii="Consolas" w:hAnsi="Consolas"/>
          <w:color w:val="DCDCDC"/>
        </w:rPr>
        <w:t>;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int</w:t>
      </w:r>
      <w:r>
        <w:rPr>
          <w:rFonts w:ascii="Consolas" w:hAnsi="Consolas"/>
          <w:color w:val="DCDCDC"/>
        </w:rPr>
        <w:t> Position { </w:t>
      </w:r>
      <w:r>
        <w:rPr>
          <w:rFonts w:ascii="Consolas" w:hAnsi="Consolas"/>
          <w:color w:val="569CD6"/>
        </w:rPr>
        <w:t>get</w:t>
      </w:r>
      <w:r>
        <w:rPr>
          <w:rFonts w:ascii="Consolas" w:hAnsi="Consolas"/>
          <w:color w:val="DCDCDC"/>
        </w:rPr>
        <w:t>; </w:t>
      </w:r>
      <w:r>
        <w:rPr>
          <w:rFonts w:ascii="Consolas" w:hAnsi="Consolas"/>
          <w:color w:val="569CD6"/>
        </w:rPr>
        <w:t>privat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set</w:t>
      </w:r>
      <w:r>
        <w:rPr>
          <w:rFonts w:ascii="Consolas" w:hAnsi="Consolas"/>
          <w:color w:val="DCDCDC"/>
        </w:rPr>
        <w:t>;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8D7A3"/>
        </w:rPr>
        <w:t>Colour</w:t>
      </w:r>
      <w:r>
        <w:rPr>
          <w:rFonts w:ascii="Consolas" w:hAnsi="Consolas"/>
          <w:color w:val="DCDCDC"/>
        </w:rPr>
        <w:t> Colour { </w:t>
      </w:r>
      <w:r>
        <w:rPr>
          <w:rFonts w:ascii="Consolas" w:hAnsi="Consolas"/>
          <w:color w:val="569CD6"/>
        </w:rPr>
        <w:t>get</w:t>
      </w:r>
      <w:r>
        <w:rPr>
          <w:rFonts w:ascii="Consolas" w:hAnsi="Consolas"/>
          <w:color w:val="DCDCDC"/>
        </w:rPr>
        <w:t>; </w:t>
      </w:r>
      <w:r>
        <w:rPr>
          <w:rFonts w:ascii="Consolas" w:hAnsi="Consolas"/>
          <w:color w:val="569CD6"/>
        </w:rPr>
        <w:t>privat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set</w:t>
      </w:r>
      <w:r>
        <w:rPr>
          <w:rFonts w:ascii="Consolas" w:hAnsi="Consolas"/>
          <w:color w:val="DCDCDC"/>
        </w:rPr>
        <w:t>;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Piece(</w:t>
      </w:r>
      <w:r>
        <w:rPr>
          <w:rFonts w:ascii="Consolas" w:hAnsi="Consolas"/>
          <w:color w:val="B8D7A3"/>
        </w:rPr>
        <w:t>Colour</w:t>
      </w:r>
      <w:r>
        <w:rPr>
          <w:rFonts w:ascii="Consolas" w:hAnsi="Consolas"/>
          <w:color w:val="DCDCDC"/>
        </w:rPr>
        <w:t> pc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ReturnHome(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Colour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pc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Boolean</w:t>
      </w:r>
      <w:r>
        <w:rPr>
          <w:rFonts w:ascii="Consolas" w:hAnsi="Consolas"/>
          <w:color w:val="DCDCDC"/>
        </w:rPr>
        <w:t> Move(</w:t>
      </w:r>
      <w:r>
        <w:rPr>
          <w:rFonts w:ascii="Consolas" w:hAnsi="Consolas"/>
          <w:color w:val="569CD6"/>
        </w:rPr>
        <w:t>int</w:t>
      </w:r>
      <w:r>
        <w:rPr>
          <w:rFonts w:ascii="Consolas" w:hAnsi="Consolas"/>
          <w:color w:val="DCDCDC"/>
        </w:rPr>
        <w:t> diceValue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4EC9B0"/>
        </w:rPr>
        <w:t>Boolean</w:t>
      </w:r>
      <w:r>
        <w:rPr>
          <w:rFonts w:ascii="Consolas" w:hAnsi="Consolas"/>
          <w:color w:val="DCDCDC"/>
        </w:rPr>
        <w:t> complet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false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7A64A"/>
        </w:rPr>
        <w:t>//if 6 and home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if</w:t>
      </w:r>
      <w:r>
        <w:rPr>
          <w:rFonts w:ascii="Consolas" w:hAnsi="Consolas"/>
          <w:color w:val="DCDCDC"/>
        </w:rPr>
        <w:t> (diceValue </w:t>
      </w:r>
      <w:r>
        <w:rPr>
          <w:rFonts w:ascii="Consolas" w:hAnsi="Consolas"/>
          <w:color w:val="B4B4B4"/>
        </w:rPr>
        <w:t>=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5CEA8"/>
        </w:rPr>
        <w:t>6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4B4B4"/>
        </w:rPr>
        <w:t>&amp;&amp;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this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Equals(</w:t>
      </w:r>
      <w:r>
        <w:rPr>
          <w:rFonts w:ascii="Consolas" w:hAnsi="Consolas"/>
          <w:color w:val="B8D7A3"/>
        </w:rPr>
        <w:t>Piece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Home)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complet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MoveOntoBoard(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els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if</w:t>
      </w:r>
      <w:r>
        <w:rPr>
          <w:rFonts w:ascii="Consolas" w:hAnsi="Consolas"/>
          <w:color w:val="DCDCDC"/>
        </w:rPr>
        <w:t> (Position </w:t>
      </w:r>
      <w:r>
        <w:rPr>
          <w:rFonts w:ascii="Consolas" w:hAnsi="Consolas"/>
          <w:color w:val="B4B4B4"/>
        </w:rPr>
        <w:t>+</w:t>
      </w:r>
      <w:r>
        <w:rPr>
          <w:rFonts w:ascii="Consolas" w:hAnsi="Consolas"/>
          <w:color w:val="DCDCDC"/>
        </w:rPr>
        <w:t> diceValue </w:t>
      </w:r>
      <w:r>
        <w:rPr>
          <w:rFonts w:ascii="Consolas" w:hAnsi="Consolas"/>
          <w:color w:val="B4B4B4"/>
        </w:rPr>
        <w:t>&lt;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Gam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BOARD_MOVES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Position </w:t>
      </w:r>
      <w:r>
        <w:rPr>
          <w:rFonts w:ascii="Consolas" w:hAnsi="Consolas"/>
          <w:color w:val="B4B4B4"/>
        </w:rPr>
        <w:t>+=</w:t>
      </w:r>
      <w:r>
        <w:rPr>
          <w:rFonts w:ascii="Consolas" w:hAnsi="Consolas"/>
          <w:color w:val="DCDCDC"/>
        </w:rPr>
        <w:t> diceValue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complet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true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els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if</w:t>
      </w:r>
      <w:r>
        <w:rPr>
          <w:rFonts w:ascii="Consolas" w:hAnsi="Consolas"/>
          <w:color w:val="DCDCDC"/>
        </w:rPr>
        <w:t> (Position </w:t>
      </w:r>
      <w:r>
        <w:rPr>
          <w:rFonts w:ascii="Consolas" w:hAnsi="Consolas"/>
          <w:color w:val="B4B4B4"/>
        </w:rPr>
        <w:t>+</w:t>
      </w:r>
      <w:r>
        <w:rPr>
          <w:rFonts w:ascii="Consolas" w:hAnsi="Consolas"/>
          <w:color w:val="DCDCDC"/>
        </w:rPr>
        <w:t> diceValue </w:t>
      </w:r>
      <w:r>
        <w:rPr>
          <w:rFonts w:ascii="Consolas" w:hAnsi="Consolas"/>
          <w:color w:val="B4B4B4"/>
        </w:rPr>
        <w:t>&lt;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Gam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BOARD_MOVES </w:t>
      </w:r>
      <w:r>
        <w:rPr>
          <w:rFonts w:ascii="Consolas" w:hAnsi="Consolas"/>
          <w:color w:val="B4B4B4"/>
        </w:rPr>
        <w:t>+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Gam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HOME_SPACES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Stat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8D7A3"/>
        </w:rPr>
        <w:t>Piece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Safe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Position </w:t>
      </w:r>
      <w:r>
        <w:rPr>
          <w:rFonts w:ascii="Consolas" w:hAnsi="Consolas"/>
          <w:color w:val="B4B4B4"/>
        </w:rPr>
        <w:t>+=</w:t>
      </w:r>
      <w:r>
        <w:rPr>
          <w:rFonts w:ascii="Consolas" w:hAnsi="Consolas"/>
          <w:color w:val="DCDCDC"/>
        </w:rPr>
        <w:t> diceValue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complet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true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return</w:t>
      </w:r>
      <w:r>
        <w:rPr>
          <w:rFonts w:ascii="Consolas" w:hAnsi="Consolas"/>
          <w:color w:val="DCDCDC"/>
        </w:rPr>
        <w:t> complete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Boolean</w:t>
      </w:r>
      <w:r>
        <w:rPr>
          <w:rFonts w:ascii="Consolas" w:hAnsi="Consolas"/>
          <w:color w:val="DCDCDC"/>
        </w:rPr>
        <w:t> IsAvailable(</w:t>
      </w:r>
      <w:r>
        <w:rPr>
          <w:rFonts w:ascii="Consolas" w:hAnsi="Consolas"/>
          <w:color w:val="569CD6"/>
        </w:rPr>
        <w:t>int</w:t>
      </w:r>
      <w:r>
        <w:rPr>
          <w:rFonts w:ascii="Consolas" w:hAnsi="Consolas"/>
          <w:color w:val="DCDCDC"/>
        </w:rPr>
        <w:t> diceRoll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bool</w:t>
      </w:r>
      <w:r>
        <w:rPr>
          <w:rFonts w:ascii="Consolas" w:hAnsi="Consolas"/>
          <w:color w:val="DCDCDC"/>
        </w:rPr>
        <w:t> availabl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false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if</w:t>
      </w:r>
      <w:r>
        <w:rPr>
          <w:rFonts w:ascii="Consolas" w:hAnsi="Consolas"/>
          <w:color w:val="DCDCDC"/>
        </w:rPr>
        <w:t> (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Equals(</w:t>
      </w:r>
      <w:r>
        <w:rPr>
          <w:rFonts w:ascii="Consolas" w:hAnsi="Consolas"/>
          <w:color w:val="B8D7A3"/>
        </w:rPr>
        <w:t>Piece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Home) </w:t>
      </w:r>
      <w:r>
        <w:rPr>
          <w:rFonts w:ascii="Consolas" w:hAnsi="Consolas"/>
          <w:color w:val="B4B4B4"/>
        </w:rPr>
        <w:t>&amp;&amp;</w:t>
      </w:r>
      <w:r>
        <w:rPr>
          <w:rFonts w:ascii="Consolas" w:hAnsi="Consolas"/>
          <w:color w:val="DCDCDC"/>
        </w:rPr>
        <w:t> diceRoll </w:t>
      </w:r>
      <w:r>
        <w:rPr>
          <w:rFonts w:ascii="Consolas" w:hAnsi="Consolas"/>
          <w:color w:val="B4B4B4"/>
        </w:rPr>
        <w:t>=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5CEA8"/>
        </w:rPr>
        <w:t>6</w:t>
      </w:r>
      <w:r>
        <w:rPr>
          <w:rFonts w:ascii="Consolas" w:hAnsi="Consolas"/>
          <w:color w:val="DCDCDC"/>
        </w:rPr>
        <w:t>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availabl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true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els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if</w:t>
      </w:r>
      <w:r>
        <w:rPr>
          <w:rFonts w:ascii="Consolas" w:hAnsi="Consolas"/>
          <w:color w:val="DCDCDC"/>
        </w:rPr>
        <w:t> ((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Equals(</w:t>
      </w:r>
      <w:r>
        <w:rPr>
          <w:rFonts w:ascii="Consolas" w:hAnsi="Consolas"/>
          <w:color w:val="B8D7A3"/>
        </w:rPr>
        <w:t>Piece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Playing) </w:t>
      </w:r>
      <w:r>
        <w:rPr>
          <w:rFonts w:ascii="Consolas" w:hAnsi="Consolas"/>
          <w:color w:val="B4B4B4"/>
        </w:rPr>
        <w:t>||</w:t>
      </w:r>
      <w:r>
        <w:rPr>
          <w:rFonts w:ascii="Consolas" w:hAnsi="Consolas"/>
          <w:color w:val="DCDCDC"/>
        </w:rPr>
        <w:t> 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Equals(</w:t>
      </w:r>
      <w:r>
        <w:rPr>
          <w:rFonts w:ascii="Consolas" w:hAnsi="Consolas"/>
          <w:color w:val="B8D7A3"/>
        </w:rPr>
        <w:t>Piece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Safe)) </w:t>
      </w:r>
      <w:r>
        <w:rPr>
          <w:rFonts w:ascii="Consolas" w:hAnsi="Consolas"/>
          <w:color w:val="B4B4B4"/>
        </w:rPr>
        <w:t>&amp;&amp;</w:t>
      </w:r>
      <w:r>
        <w:rPr>
          <w:rFonts w:ascii="Consolas" w:hAnsi="Consolas"/>
          <w:color w:val="DCDCDC"/>
        </w:rPr>
        <w:t> Position </w:t>
      </w:r>
      <w:r>
        <w:rPr>
          <w:rFonts w:ascii="Consolas" w:hAnsi="Consolas"/>
          <w:color w:val="B4B4B4"/>
        </w:rPr>
        <w:t>+</w:t>
      </w:r>
      <w:r>
        <w:rPr>
          <w:rFonts w:ascii="Consolas" w:hAnsi="Consolas"/>
          <w:color w:val="DCDCDC"/>
        </w:rPr>
        <w:t> diceRoll </w:t>
      </w:r>
      <w:r>
        <w:rPr>
          <w:rFonts w:ascii="Consolas" w:hAnsi="Consolas"/>
          <w:color w:val="B4B4B4"/>
        </w:rPr>
        <w:t>&lt;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Gam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BOARD_MOVES </w:t>
      </w:r>
      <w:r>
        <w:rPr>
          <w:rFonts w:ascii="Consolas" w:hAnsi="Consolas"/>
          <w:color w:val="B4B4B4"/>
        </w:rPr>
        <w:t>+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Gam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HOME_SPACES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availabl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true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return</w:t>
      </w:r>
      <w:r>
        <w:rPr>
          <w:rFonts w:ascii="Consolas" w:hAnsi="Consolas"/>
          <w:color w:val="DCDCDC"/>
        </w:rPr>
        <w:t> available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void</w:t>
      </w:r>
      <w:r>
        <w:rPr>
          <w:rFonts w:ascii="Consolas" w:hAnsi="Consolas"/>
          <w:color w:val="DCDCDC"/>
        </w:rPr>
        <w:t> ReturnHome(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Stat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8D7A3"/>
        </w:rPr>
        <w:t>Piece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Home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Position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5CEA8"/>
        </w:rPr>
        <w:t>0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bool</w:t>
      </w:r>
      <w:r>
        <w:rPr>
          <w:rFonts w:ascii="Consolas" w:hAnsi="Consolas"/>
          <w:color w:val="DCDCDC"/>
        </w:rPr>
        <w:t> MoveOntoBoard(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Stat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8D7A3"/>
        </w:rPr>
        <w:t>Piece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Playing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Position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5CEA8"/>
        </w:rPr>
        <w:t>1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return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true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overrid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string</w:t>
      </w:r>
      <w:r>
        <w:rPr>
          <w:rFonts w:ascii="Consolas" w:hAnsi="Consolas"/>
          <w:color w:val="DCDCDC"/>
        </w:rPr>
        <w:t> ToString(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return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String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Format(</w:t>
      </w:r>
      <w:r>
        <w:rPr>
          <w:rFonts w:ascii="Consolas" w:hAnsi="Consolas"/>
          <w:color w:val="D69D85"/>
        </w:rPr>
        <w:t>"{0} {1} {2}"</w:t>
      </w:r>
      <w:r>
        <w:rPr>
          <w:rFonts w:ascii="Consolas" w:hAnsi="Consolas"/>
          <w:color w:val="DCDCDC"/>
        </w:rPr>
        <w:t>, Colour, State, Position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}</w:t>
      </w:r>
    </w:p>
    <w:p w:rsidR="002578A4" w:rsidRDefault="002578A4" w:rsidP="00A02897">
      <w:pPr>
        <w:rPr>
          <w:b/>
          <w:color w:val="000000" w:themeColor="text1"/>
        </w:rPr>
      </w:pPr>
    </w:p>
    <w:p w:rsidR="002578A4" w:rsidRDefault="002578A4" w:rsidP="002578A4">
      <w:pPr>
        <w:pStyle w:val="Heading3"/>
      </w:pPr>
      <w:bookmarkStart w:id="24" w:name="_Toc477806734"/>
      <w:r>
        <w:t>Class: Dice</w:t>
      </w:r>
      <w:bookmarkEnd w:id="24"/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569CD6"/>
        </w:rPr>
        <w:t>class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Dice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stat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Random</w:t>
      </w:r>
      <w:r>
        <w:rPr>
          <w:rFonts w:ascii="Consolas" w:hAnsi="Consolas"/>
          <w:color w:val="DCDCDC"/>
        </w:rPr>
        <w:t> RandomFactory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const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int</w:t>
      </w:r>
      <w:r>
        <w:rPr>
          <w:rFonts w:ascii="Consolas" w:hAnsi="Consolas"/>
          <w:color w:val="DCDCDC"/>
        </w:rPr>
        <w:t> DICE_LIMIT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5CEA8"/>
        </w:rPr>
        <w:t>6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Dice(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RandomFactory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new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Random</w:t>
      </w:r>
      <w:r>
        <w:rPr>
          <w:rFonts w:ascii="Consolas" w:hAnsi="Consolas"/>
          <w:color w:val="DCDCDC"/>
        </w:rPr>
        <w:t>(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int</w:t>
      </w:r>
      <w:r>
        <w:rPr>
          <w:rFonts w:ascii="Consolas" w:hAnsi="Consolas"/>
          <w:color w:val="DCDCDC"/>
        </w:rPr>
        <w:t> Roll(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return</w:t>
      </w:r>
      <w:r>
        <w:rPr>
          <w:rFonts w:ascii="Consolas" w:hAnsi="Consolas"/>
          <w:color w:val="DCDCDC"/>
        </w:rPr>
        <w:t> RandomFactory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Next(</w:t>
      </w:r>
      <w:r>
        <w:rPr>
          <w:rFonts w:ascii="Consolas" w:hAnsi="Consolas"/>
          <w:color w:val="B5CEA8"/>
        </w:rPr>
        <w:t>1</w:t>
      </w:r>
      <w:r>
        <w:rPr>
          <w:rFonts w:ascii="Consolas" w:hAnsi="Consolas"/>
          <w:color w:val="DCDCDC"/>
        </w:rPr>
        <w:t>, DICE_LIMIT </w:t>
      </w:r>
      <w:r>
        <w:rPr>
          <w:rFonts w:ascii="Consolas" w:hAnsi="Consolas"/>
          <w:color w:val="B4B4B4"/>
        </w:rPr>
        <w:t>+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5CEA8"/>
        </w:rPr>
        <w:t>1</w:t>
      </w:r>
      <w:r>
        <w:rPr>
          <w:rFonts w:ascii="Consolas" w:hAnsi="Consolas"/>
          <w:color w:val="DCDCDC"/>
        </w:rPr>
        <w:t>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}</w:t>
      </w:r>
    </w:p>
    <w:p w:rsidR="002578A4" w:rsidRPr="0048377E" w:rsidRDefault="002578A4" w:rsidP="00A02897">
      <w:pPr>
        <w:rPr>
          <w:b/>
          <w:color w:val="000000" w:themeColor="text1"/>
        </w:rPr>
      </w:pPr>
    </w:p>
    <w:p w:rsidR="003741A7" w:rsidRDefault="002578A4" w:rsidP="002578A4">
      <w:pPr>
        <w:pStyle w:val="Heading2"/>
      </w:pPr>
      <w:bookmarkStart w:id="25" w:name="_Toc477806735"/>
      <w:r>
        <w:t>Testing Interface:</w:t>
      </w:r>
      <w:bookmarkEnd w:id="25"/>
    </w:p>
    <w:p w:rsidR="00641380" w:rsidRDefault="002578A4" w:rsidP="00641380">
      <w:pPr>
        <w:keepNext/>
        <w:jc w:val="center"/>
      </w:pPr>
      <w:r>
        <w:rPr>
          <w:noProof/>
          <w:lang w:eastAsia="en-IE"/>
        </w:rPr>
        <w:drawing>
          <wp:inline distT="0" distB="0" distL="0" distR="0">
            <wp:extent cx="5565469" cy="4004734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test-interface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7130" cy="4013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78A4" w:rsidRPr="002578A4" w:rsidRDefault="00641380" w:rsidP="00FA7E69">
      <w:pPr>
        <w:pStyle w:val="Caption"/>
        <w:ind w:left="720"/>
      </w:pPr>
      <w:r>
        <w:t xml:space="preserve">Figure </w:t>
      </w:r>
      <w:fldSimple w:instr=" SEQ Figure \* ARABIC ">
        <w:r w:rsidR="001631AB">
          <w:rPr>
            <w:noProof/>
          </w:rPr>
          <w:t>8</w:t>
        </w:r>
      </w:fldSimple>
      <w:r>
        <w:t xml:space="preserve"> - Testing Interface 1</w:t>
      </w:r>
    </w:p>
    <w:p w:rsidR="002578A4" w:rsidRDefault="002578A4" w:rsidP="00DE7AF5">
      <w:pPr>
        <w:rPr>
          <w:b/>
          <w:color w:val="000000" w:themeColor="text1"/>
        </w:rPr>
      </w:pPr>
    </w:p>
    <w:p w:rsidR="00FA7E69" w:rsidRDefault="002578A4" w:rsidP="00FA7E69">
      <w:pPr>
        <w:keepNext/>
        <w:jc w:val="center"/>
      </w:pPr>
      <w:r>
        <w:rPr>
          <w:b/>
          <w:noProof/>
          <w:color w:val="000000" w:themeColor="text1"/>
          <w:lang w:eastAsia="en-IE"/>
        </w:rPr>
        <w:lastRenderedPageBreak/>
        <w:drawing>
          <wp:inline distT="0" distB="0" distL="0" distR="0">
            <wp:extent cx="5562600" cy="400267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test-interface2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66009" cy="4005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78A4" w:rsidRDefault="00FA7E69" w:rsidP="00FA7E69">
      <w:pPr>
        <w:pStyle w:val="Caption"/>
        <w:ind w:firstLine="720"/>
        <w:rPr>
          <w:b/>
          <w:color w:val="000000" w:themeColor="text1"/>
        </w:rPr>
      </w:pPr>
      <w:r>
        <w:t xml:space="preserve">Figure </w:t>
      </w:r>
      <w:fldSimple w:instr=" SEQ Figure \* ARABIC ">
        <w:r w:rsidR="001631AB">
          <w:rPr>
            <w:noProof/>
          </w:rPr>
          <w:t>9</w:t>
        </w:r>
      </w:fldSimple>
      <w:r>
        <w:t xml:space="preserve"> - Testing Interface 2</w:t>
      </w:r>
    </w:p>
    <w:p w:rsidR="00C67275" w:rsidRDefault="00C67275" w:rsidP="00DE7AF5">
      <w:pPr>
        <w:jc w:val="center"/>
        <w:rPr>
          <w:b/>
          <w:color w:val="000000" w:themeColor="text1"/>
        </w:rPr>
      </w:pPr>
    </w:p>
    <w:p w:rsidR="00560BA6" w:rsidRDefault="00560BA6">
      <w:pPr>
        <w:rPr>
          <w:rFonts w:asciiTheme="majorHAnsi" w:eastAsiaTheme="majorEastAsia" w:hAnsiTheme="majorHAnsi" w:cstheme="majorBidi"/>
          <w:color w:val="729928" w:themeColor="accent1" w:themeShade="BF"/>
          <w:sz w:val="32"/>
          <w:szCs w:val="32"/>
        </w:rPr>
      </w:pPr>
      <w:r>
        <w:br w:type="page"/>
      </w:r>
    </w:p>
    <w:p w:rsidR="003741A7" w:rsidRPr="0048377E" w:rsidRDefault="003741A7" w:rsidP="0048377E">
      <w:pPr>
        <w:pStyle w:val="Heading1"/>
      </w:pPr>
      <w:bookmarkStart w:id="26" w:name="_Toc477806736"/>
      <w:r w:rsidRPr="0048377E">
        <w:lastRenderedPageBreak/>
        <w:t>Part 5</w:t>
      </w:r>
      <w:bookmarkEnd w:id="26"/>
    </w:p>
    <w:p w:rsidR="003741A7" w:rsidRPr="0048377E" w:rsidRDefault="003741A7" w:rsidP="0048377E">
      <w:pPr>
        <w:pStyle w:val="Heading2"/>
      </w:pPr>
      <w:bookmarkStart w:id="27" w:name="_Toc477806737"/>
      <w:r w:rsidRPr="0048377E">
        <w:t>Code and Walkthrough Notes</w:t>
      </w:r>
      <w:bookmarkEnd w:id="27"/>
    </w:p>
    <w:p w:rsidR="0048377E" w:rsidRDefault="003741A7" w:rsidP="0048377E">
      <w:pPr>
        <w:pStyle w:val="Heading3"/>
      </w:pPr>
      <w:bookmarkStart w:id="28" w:name="_Toc477806738"/>
      <w:r w:rsidRPr="0048377E">
        <w:t>Decoupling the interface from the application logic.</w:t>
      </w:r>
      <w:bookmarkEnd w:id="28"/>
    </w:p>
    <w:p w:rsidR="00EA4D6E" w:rsidRDefault="002578A4" w:rsidP="00EA4D6E">
      <w:r>
        <w:t xml:space="preserve">The current interface is designed purely for testing.  The interface has been decoupled from the </w:t>
      </w:r>
      <w:r w:rsidR="00F05F44">
        <w:t>logic / application</w:t>
      </w:r>
      <w:r>
        <w:t xml:space="preserve"> layer.</w:t>
      </w:r>
    </w:p>
    <w:p w:rsidR="002578A4" w:rsidRPr="00EA4D6E" w:rsidRDefault="002578A4" w:rsidP="00EA4D6E"/>
    <w:p w:rsidR="0048377E" w:rsidRDefault="003741A7" w:rsidP="0048377E">
      <w:pPr>
        <w:pStyle w:val="Heading3"/>
      </w:pPr>
      <w:bookmarkStart w:id="29" w:name="_Toc477806739"/>
      <w:r w:rsidRPr="0048377E">
        <w:t>DRY</w:t>
      </w:r>
      <w:r w:rsidR="0048377E" w:rsidRPr="0048377E">
        <w:t xml:space="preserve"> principles applied.</w:t>
      </w:r>
      <w:bookmarkEnd w:id="29"/>
    </w:p>
    <w:p w:rsidR="002578A4" w:rsidRPr="002578A4" w:rsidRDefault="002578A4" w:rsidP="002578A4">
      <w:r>
        <w:t>The principle of “Do Not Repeat Yourself” has been integrated from the beginning.  As the code developed we moved any duplicated (or partially duplicated) elements into common components / classes.</w:t>
      </w:r>
    </w:p>
    <w:p w:rsidR="002578A4" w:rsidRDefault="002578A4" w:rsidP="0048377E">
      <w:pPr>
        <w:pStyle w:val="Heading3"/>
      </w:pPr>
    </w:p>
    <w:p w:rsidR="0048377E" w:rsidRDefault="0048377E" w:rsidP="0048377E">
      <w:pPr>
        <w:pStyle w:val="Heading3"/>
      </w:pPr>
      <w:bookmarkStart w:id="30" w:name="_Toc477806740"/>
      <w:r w:rsidRPr="0048377E">
        <w:t>Naming conventions.</w:t>
      </w:r>
      <w:bookmarkEnd w:id="30"/>
    </w:p>
    <w:p w:rsidR="00EA4D6E" w:rsidRDefault="002578A4" w:rsidP="00EA4D6E">
      <w:r>
        <w:t>The code has been written in camelCase and names have been as descriptive as possible.</w:t>
      </w:r>
    </w:p>
    <w:p w:rsidR="00EA4D6E" w:rsidRPr="00EA4D6E" w:rsidRDefault="00EA4D6E" w:rsidP="00EA4D6E"/>
    <w:p w:rsidR="0048377E" w:rsidRDefault="0048377E" w:rsidP="0048377E">
      <w:pPr>
        <w:pStyle w:val="Heading3"/>
      </w:pPr>
      <w:bookmarkStart w:id="31" w:name="_Toc477806741"/>
      <w:r w:rsidRPr="0048377E">
        <w:t>SOLID principle applied.</w:t>
      </w:r>
      <w:bookmarkEnd w:id="31"/>
    </w:p>
    <w:p w:rsidR="002578A4" w:rsidRPr="002578A4" w:rsidRDefault="00C67275" w:rsidP="002578A4">
      <w:r>
        <w:t>Despite the relatively small size of this application, we have endeavoured to apply the SOLID (Single responsibility, open-closed, Liskov substitution, interface segregation and dependency inversion) principles to allow this application to be easily maintainable and updateable.</w:t>
      </w:r>
    </w:p>
    <w:p w:rsidR="00C67275" w:rsidRDefault="00C67275" w:rsidP="0048377E">
      <w:pPr>
        <w:pStyle w:val="Heading3"/>
      </w:pPr>
    </w:p>
    <w:p w:rsidR="0048377E" w:rsidRDefault="0048377E" w:rsidP="0048377E">
      <w:pPr>
        <w:pStyle w:val="Heading3"/>
      </w:pPr>
      <w:bookmarkStart w:id="32" w:name="_Toc477806742"/>
      <w:r w:rsidRPr="0048377E">
        <w:t>Code structure.</w:t>
      </w:r>
      <w:bookmarkEnd w:id="32"/>
    </w:p>
    <w:p w:rsidR="00C67275" w:rsidRDefault="00C67275" w:rsidP="00C67275">
      <w:r>
        <w:t xml:space="preserve">The code has been developed as part of a team using Visual Studio and GitHub for source control.   </w:t>
      </w:r>
    </w:p>
    <w:p w:rsidR="00EA4D6E" w:rsidRPr="00EA4D6E" w:rsidRDefault="00EA4D6E" w:rsidP="00EA4D6E"/>
    <w:p w:rsidR="00666CBC" w:rsidRDefault="0048377E" w:rsidP="00FA7E69">
      <w:pPr>
        <w:pStyle w:val="Heading3"/>
      </w:pPr>
      <w:bookmarkStart w:id="33" w:name="_Toc477806743"/>
      <w:r w:rsidRPr="0048377E">
        <w:t>Code readability and maintainability.</w:t>
      </w:r>
      <w:bookmarkEnd w:id="33"/>
    </w:p>
    <w:p w:rsidR="00666CBC" w:rsidRDefault="00666CBC" w:rsidP="00666CBC">
      <w:r>
        <w:t xml:space="preserve">The code readability and maintainability has been a design decision from the </w:t>
      </w:r>
      <w:r w:rsidR="00AC5595">
        <w:t>offset.  The code is commented except for obviously self-documenting code.</w:t>
      </w:r>
    </w:p>
    <w:p w:rsidR="008621D7" w:rsidRDefault="008621D7">
      <w:pPr>
        <w:rPr>
          <w:rFonts w:asciiTheme="majorHAnsi" w:eastAsiaTheme="majorEastAsia" w:hAnsiTheme="majorHAnsi" w:cstheme="majorBidi"/>
          <w:color w:val="729928" w:themeColor="accent1" w:themeShade="BF"/>
          <w:sz w:val="32"/>
          <w:szCs w:val="32"/>
        </w:rPr>
      </w:pPr>
      <w:r>
        <w:br w:type="page"/>
      </w:r>
    </w:p>
    <w:p w:rsidR="00666CBC" w:rsidRDefault="00AC5595" w:rsidP="00AC5595">
      <w:pPr>
        <w:pStyle w:val="Heading1"/>
      </w:pPr>
      <w:bookmarkStart w:id="34" w:name="_Toc477806744"/>
      <w:r>
        <w:lastRenderedPageBreak/>
        <w:t>Appendix</w:t>
      </w:r>
      <w:bookmarkEnd w:id="34"/>
    </w:p>
    <w:p w:rsidR="0083768A" w:rsidRPr="0083768A" w:rsidRDefault="00AC5595" w:rsidP="0083768A">
      <w:pPr>
        <w:pStyle w:val="Heading2"/>
      </w:pPr>
      <w:bookmarkStart w:id="35" w:name="_Toc477806745"/>
      <w:r>
        <w:t>Additional Notes</w:t>
      </w:r>
      <w:bookmarkStart w:id="36" w:name="_GoBack"/>
      <w:bookmarkEnd w:id="35"/>
      <w:bookmarkEnd w:id="36"/>
    </w:p>
    <w:p w:rsidR="00641380" w:rsidRDefault="0083768A" w:rsidP="00641380">
      <w:pPr>
        <w:keepNext/>
        <w:jc w:val="center"/>
      </w:pPr>
      <w:r>
        <w:object w:dxaOrig="11616" w:dyaOrig="9469">
          <v:shape id="_x0000_i1058" type="#_x0000_t75" style="width:372.65pt;height:304pt" o:ole="">
            <v:imagedata r:id="rId22" o:title=""/>
          </v:shape>
          <o:OLEObject Type="Embed" ProgID="Visio.Drawing.15" ShapeID="_x0000_i1058" DrawAspect="Content" ObjectID="_1551549137" r:id="rId23"/>
        </w:object>
      </w:r>
    </w:p>
    <w:p w:rsidR="00AC5595" w:rsidRDefault="00641380" w:rsidP="00DE7AF5">
      <w:pPr>
        <w:pStyle w:val="Caption"/>
      </w:pPr>
      <w:r>
        <w:t xml:space="preserve">  </w:t>
      </w:r>
      <w:r w:rsidR="00DE7AF5">
        <w:tab/>
      </w:r>
      <w:r w:rsidR="00DE7AF5">
        <w:tab/>
      </w:r>
      <w:r>
        <w:t>Draft Class Diagram</w:t>
      </w:r>
    </w:p>
    <w:p w:rsidR="00AC5595" w:rsidRDefault="00AC5595" w:rsidP="00AC5595"/>
    <w:p w:rsidR="00641380" w:rsidRDefault="00AC5595" w:rsidP="00641380">
      <w:pPr>
        <w:keepNext/>
        <w:jc w:val="center"/>
      </w:pPr>
      <w:r>
        <w:rPr>
          <w:noProof/>
          <w:lang w:eastAsia="en-IE"/>
        </w:rPr>
        <w:drawing>
          <wp:inline distT="0" distB="0" distL="0" distR="0">
            <wp:extent cx="4512733" cy="4399764"/>
            <wp:effectExtent l="0" t="0" r="2540" b="127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design-note1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39477" cy="4425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1380" w:rsidRDefault="00FA7E69" w:rsidP="002819A1">
      <w:pPr>
        <w:pStyle w:val="Caption"/>
        <w:ind w:left="720" w:firstLine="720"/>
      </w:pPr>
      <w:r>
        <w:t>Design</w:t>
      </w:r>
      <w:r w:rsidR="00641380">
        <w:t xml:space="preserve"> Notes</w:t>
      </w:r>
    </w:p>
    <w:p w:rsidR="00641380" w:rsidRDefault="00AC5595" w:rsidP="00641380">
      <w:pPr>
        <w:keepNext/>
        <w:jc w:val="center"/>
      </w:pPr>
      <w:r>
        <w:rPr>
          <w:noProof/>
          <w:lang w:eastAsia="en-IE"/>
        </w:rPr>
        <w:lastRenderedPageBreak/>
        <w:drawing>
          <wp:inline distT="0" distB="0" distL="0" distR="0">
            <wp:extent cx="5596467" cy="4261785"/>
            <wp:effectExtent l="0" t="0" r="4445" b="571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design-note2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8870" cy="4263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1380" w:rsidRDefault="00641380" w:rsidP="00FA7E69">
      <w:pPr>
        <w:pStyle w:val="Caption"/>
      </w:pPr>
      <w:r>
        <w:t xml:space="preserve">  </w:t>
      </w:r>
      <w:r w:rsidR="00FA7E69">
        <w:tab/>
      </w:r>
      <w:r>
        <w:t>Design Notes</w:t>
      </w:r>
    </w:p>
    <w:p w:rsidR="008621D7" w:rsidRPr="008621D7" w:rsidRDefault="008621D7" w:rsidP="008621D7"/>
    <w:p w:rsidR="00641380" w:rsidRDefault="00AC5595" w:rsidP="00641380">
      <w:pPr>
        <w:keepNext/>
        <w:jc w:val="center"/>
      </w:pPr>
      <w:r>
        <w:rPr>
          <w:noProof/>
          <w:lang w:eastAsia="en-IE"/>
        </w:rPr>
        <w:drawing>
          <wp:inline distT="0" distB="0" distL="0" distR="0">
            <wp:extent cx="5763183" cy="3810000"/>
            <wp:effectExtent l="0" t="0" r="952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design-note3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5077" cy="3811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5595" w:rsidRPr="00AC5595" w:rsidRDefault="00FA7E69" w:rsidP="00FA7E69">
      <w:pPr>
        <w:pStyle w:val="Caption"/>
      </w:pPr>
      <w:r>
        <w:t xml:space="preserve"> </w:t>
      </w:r>
      <w:r w:rsidR="008621D7">
        <w:tab/>
      </w:r>
      <w:r w:rsidR="00641380">
        <w:t>Design Notes</w:t>
      </w:r>
    </w:p>
    <w:sectPr w:rsidR="00AC5595" w:rsidRPr="00AC5595" w:rsidSect="00867C30">
      <w:footerReference w:type="first" r:id="rId27"/>
      <w:pgSz w:w="11906" w:h="16838"/>
      <w:pgMar w:top="720" w:right="720" w:bottom="720" w:left="72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34352" w:rsidRDefault="00034352" w:rsidP="00543153">
      <w:pPr>
        <w:spacing w:after="0" w:line="240" w:lineRule="auto"/>
      </w:pPr>
      <w:r>
        <w:separator/>
      </w:r>
    </w:p>
  </w:endnote>
  <w:endnote w:type="continuationSeparator" w:id="0">
    <w:p w:rsidR="00034352" w:rsidRDefault="00034352" w:rsidP="0054315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43153" w:rsidRDefault="0054315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34352" w:rsidRDefault="00034352" w:rsidP="00543153">
      <w:pPr>
        <w:spacing w:after="0" w:line="240" w:lineRule="auto"/>
      </w:pPr>
      <w:r>
        <w:separator/>
      </w:r>
    </w:p>
  </w:footnote>
  <w:footnote w:type="continuationSeparator" w:id="0">
    <w:p w:rsidR="00034352" w:rsidRDefault="00034352" w:rsidP="0054315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487804"/>
    <w:multiLevelType w:val="multilevel"/>
    <w:tmpl w:val="17E62E8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0A273209"/>
    <w:multiLevelType w:val="hybridMultilevel"/>
    <w:tmpl w:val="B52495D2"/>
    <w:lvl w:ilvl="0" w:tplc="1809000F">
      <w:start w:val="1"/>
      <w:numFmt w:val="decimal"/>
      <w:lvlText w:val="%1."/>
      <w:lvlJc w:val="left"/>
      <w:pPr>
        <w:ind w:left="720" w:hanging="360"/>
      </w:p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2A3754"/>
    <w:multiLevelType w:val="hybridMultilevel"/>
    <w:tmpl w:val="BBCAE924"/>
    <w:lvl w:ilvl="0" w:tplc="1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A671986"/>
    <w:multiLevelType w:val="multilevel"/>
    <w:tmpl w:val="D42C305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1C15037B"/>
    <w:multiLevelType w:val="hybridMultilevel"/>
    <w:tmpl w:val="2216021C"/>
    <w:lvl w:ilvl="0" w:tplc="1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ED162F3"/>
    <w:multiLevelType w:val="hybridMultilevel"/>
    <w:tmpl w:val="B52495D2"/>
    <w:lvl w:ilvl="0" w:tplc="1809000F">
      <w:start w:val="1"/>
      <w:numFmt w:val="decimal"/>
      <w:lvlText w:val="%1."/>
      <w:lvlJc w:val="left"/>
      <w:pPr>
        <w:ind w:left="720" w:hanging="360"/>
      </w:p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FB81B79"/>
    <w:multiLevelType w:val="multilevel"/>
    <w:tmpl w:val="8CE4B06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 w15:restartNumberingAfterBreak="0">
    <w:nsid w:val="29B12DC6"/>
    <w:multiLevelType w:val="hybridMultilevel"/>
    <w:tmpl w:val="A08EE978"/>
    <w:lvl w:ilvl="0" w:tplc="1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2C6A1ECC"/>
    <w:multiLevelType w:val="multilevel"/>
    <w:tmpl w:val="3A5C415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9" w15:restartNumberingAfterBreak="0">
    <w:nsid w:val="359B333C"/>
    <w:multiLevelType w:val="multilevel"/>
    <w:tmpl w:val="721ACC3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0" w15:restartNumberingAfterBreak="0">
    <w:nsid w:val="546321FA"/>
    <w:multiLevelType w:val="hybridMultilevel"/>
    <w:tmpl w:val="41248D5C"/>
    <w:lvl w:ilvl="0" w:tplc="1809000F">
      <w:start w:val="1"/>
      <w:numFmt w:val="decimal"/>
      <w:lvlText w:val="%1."/>
      <w:lvlJc w:val="left"/>
      <w:pPr>
        <w:ind w:left="720" w:hanging="360"/>
      </w:p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FF80062"/>
    <w:multiLevelType w:val="hybridMultilevel"/>
    <w:tmpl w:val="9B9E844C"/>
    <w:lvl w:ilvl="0" w:tplc="1809000F">
      <w:start w:val="1"/>
      <w:numFmt w:val="decimal"/>
      <w:lvlText w:val="%1."/>
      <w:lvlJc w:val="left"/>
      <w:pPr>
        <w:ind w:left="720" w:hanging="360"/>
      </w:pPr>
    </w:lvl>
    <w:lvl w:ilvl="1" w:tplc="18090019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8D15FED"/>
    <w:multiLevelType w:val="multilevel"/>
    <w:tmpl w:val="AC20DA72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" w15:restartNumberingAfterBreak="0">
    <w:nsid w:val="6CC468FA"/>
    <w:multiLevelType w:val="hybridMultilevel"/>
    <w:tmpl w:val="375409D8"/>
    <w:lvl w:ilvl="0" w:tplc="1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2"/>
  </w:num>
  <w:num w:numId="3">
    <w:abstractNumId w:val="0"/>
  </w:num>
  <w:num w:numId="4">
    <w:abstractNumId w:val="8"/>
  </w:num>
  <w:num w:numId="5">
    <w:abstractNumId w:val="9"/>
  </w:num>
  <w:num w:numId="6">
    <w:abstractNumId w:val="3"/>
  </w:num>
  <w:num w:numId="7">
    <w:abstractNumId w:val="2"/>
  </w:num>
  <w:num w:numId="8">
    <w:abstractNumId w:val="4"/>
  </w:num>
  <w:num w:numId="9">
    <w:abstractNumId w:val="7"/>
  </w:num>
  <w:num w:numId="10">
    <w:abstractNumId w:val="13"/>
  </w:num>
  <w:num w:numId="11">
    <w:abstractNumId w:val="11"/>
  </w:num>
  <w:num w:numId="12">
    <w:abstractNumId w:val="1"/>
  </w:num>
  <w:num w:numId="13">
    <w:abstractNumId w:val="5"/>
  </w:num>
  <w:num w:numId="1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02897"/>
    <w:rsid w:val="00032B6E"/>
    <w:rsid w:val="00034352"/>
    <w:rsid w:val="00067B4F"/>
    <w:rsid w:val="00083A50"/>
    <w:rsid w:val="000D01DF"/>
    <w:rsid w:val="001631AB"/>
    <w:rsid w:val="001D691A"/>
    <w:rsid w:val="001D7286"/>
    <w:rsid w:val="0024425C"/>
    <w:rsid w:val="002578A4"/>
    <w:rsid w:val="002623EE"/>
    <w:rsid w:val="00273743"/>
    <w:rsid w:val="002819A1"/>
    <w:rsid w:val="00295770"/>
    <w:rsid w:val="00362FC2"/>
    <w:rsid w:val="003741A7"/>
    <w:rsid w:val="00391B80"/>
    <w:rsid w:val="00394682"/>
    <w:rsid w:val="003E0BAA"/>
    <w:rsid w:val="003E4312"/>
    <w:rsid w:val="00474060"/>
    <w:rsid w:val="0048377E"/>
    <w:rsid w:val="00543153"/>
    <w:rsid w:val="0055387B"/>
    <w:rsid w:val="00557061"/>
    <w:rsid w:val="00560BA6"/>
    <w:rsid w:val="006356B7"/>
    <w:rsid w:val="00641380"/>
    <w:rsid w:val="006635EE"/>
    <w:rsid w:val="00666CBC"/>
    <w:rsid w:val="00837372"/>
    <w:rsid w:val="0083768A"/>
    <w:rsid w:val="00843914"/>
    <w:rsid w:val="008621D7"/>
    <w:rsid w:val="00867C30"/>
    <w:rsid w:val="008D3E17"/>
    <w:rsid w:val="0090614F"/>
    <w:rsid w:val="0093371E"/>
    <w:rsid w:val="009F0EAD"/>
    <w:rsid w:val="00A02897"/>
    <w:rsid w:val="00A5697A"/>
    <w:rsid w:val="00AC5595"/>
    <w:rsid w:val="00B366A3"/>
    <w:rsid w:val="00C66C93"/>
    <w:rsid w:val="00C67275"/>
    <w:rsid w:val="00C70093"/>
    <w:rsid w:val="00C92EDB"/>
    <w:rsid w:val="00CE3AC4"/>
    <w:rsid w:val="00D13F37"/>
    <w:rsid w:val="00D255F0"/>
    <w:rsid w:val="00D74CD0"/>
    <w:rsid w:val="00DE7AF5"/>
    <w:rsid w:val="00E21714"/>
    <w:rsid w:val="00E44E77"/>
    <w:rsid w:val="00E4741A"/>
    <w:rsid w:val="00E74F4B"/>
    <w:rsid w:val="00EA4D6E"/>
    <w:rsid w:val="00EB0068"/>
    <w:rsid w:val="00F05F44"/>
    <w:rsid w:val="00F43267"/>
    <w:rsid w:val="00FA7E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1B6867B"/>
  <w15:chartTrackingRefBased/>
  <w15:docId w15:val="{EF01BE1A-B6DF-43F8-96E4-6984A38571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8377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729928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8377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729928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8377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4C661A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02897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362FC2"/>
    <w:pPr>
      <w:spacing w:after="200" w:line="240" w:lineRule="auto"/>
    </w:pPr>
    <w:rPr>
      <w:i/>
      <w:iCs/>
      <w:color w:val="455F51" w:themeColor="text2"/>
      <w:sz w:val="18"/>
      <w:szCs w:val="18"/>
    </w:rPr>
  </w:style>
  <w:style w:type="paragraph" w:styleId="NoSpacing">
    <w:name w:val="No Spacing"/>
    <w:link w:val="NoSpacingChar"/>
    <w:uiPriority w:val="1"/>
    <w:qFormat/>
    <w:rsid w:val="006635EE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48377E"/>
    <w:rPr>
      <w:rFonts w:asciiTheme="majorHAnsi" w:eastAsiaTheme="majorEastAsia" w:hAnsiTheme="majorHAnsi" w:cstheme="majorBidi"/>
      <w:color w:val="729928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48377E"/>
    <w:rPr>
      <w:rFonts w:asciiTheme="majorHAnsi" w:eastAsiaTheme="majorEastAsia" w:hAnsiTheme="majorHAnsi" w:cstheme="majorBidi"/>
      <w:color w:val="729928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8377E"/>
    <w:rPr>
      <w:rFonts w:asciiTheme="majorHAnsi" w:eastAsiaTheme="majorEastAsia" w:hAnsiTheme="majorHAnsi" w:cstheme="majorBidi"/>
      <w:color w:val="4C661A" w:themeColor="accent1" w:themeShade="7F"/>
      <w:sz w:val="24"/>
      <w:szCs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48377E"/>
  </w:style>
  <w:style w:type="paragraph" w:styleId="TOCHeading">
    <w:name w:val="TOC Heading"/>
    <w:basedOn w:val="Heading1"/>
    <w:next w:val="Normal"/>
    <w:uiPriority w:val="39"/>
    <w:unhideWhenUsed/>
    <w:qFormat/>
    <w:rsid w:val="0048377E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48377E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8377E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48377E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48377E"/>
    <w:rPr>
      <w:color w:val="EE7B08" w:themeColor="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A5697A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67B4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7B4F"/>
    <w:rPr>
      <w:rFonts w:ascii="Segoe UI" w:hAnsi="Segoe UI" w:cs="Segoe UI"/>
      <w:sz w:val="18"/>
      <w:szCs w:val="18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2578A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en-IE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2578A4"/>
    <w:rPr>
      <w:rFonts w:ascii="Courier New" w:eastAsia="Times New Roman" w:hAnsi="Courier New" w:cs="Courier New"/>
      <w:sz w:val="20"/>
      <w:szCs w:val="20"/>
      <w:lang w:eastAsia="en-IE"/>
    </w:rPr>
  </w:style>
  <w:style w:type="paragraph" w:styleId="Header">
    <w:name w:val="header"/>
    <w:basedOn w:val="Normal"/>
    <w:link w:val="HeaderChar"/>
    <w:uiPriority w:val="99"/>
    <w:unhideWhenUsed/>
    <w:rsid w:val="0054315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43153"/>
  </w:style>
  <w:style w:type="paragraph" w:styleId="Footer">
    <w:name w:val="footer"/>
    <w:basedOn w:val="Normal"/>
    <w:link w:val="FooterChar"/>
    <w:uiPriority w:val="99"/>
    <w:unhideWhenUsed/>
    <w:rsid w:val="0054315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4315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287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491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939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14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92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12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06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08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61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jpeg"/><Relationship Id="rId18" Type="http://schemas.openxmlformats.org/officeDocument/2006/relationships/image" Target="media/image8.emf"/><Relationship Id="rId26" Type="http://schemas.openxmlformats.org/officeDocument/2006/relationships/image" Target="media/image14.png"/><Relationship Id="rId3" Type="http://schemas.openxmlformats.org/officeDocument/2006/relationships/numbering" Target="numbering.xml"/><Relationship Id="rId21" Type="http://schemas.openxmlformats.org/officeDocument/2006/relationships/image" Target="media/image10.png"/><Relationship Id="rId7" Type="http://schemas.openxmlformats.org/officeDocument/2006/relationships/footnotes" Target="footnotes.xml"/><Relationship Id="rId12" Type="http://schemas.openxmlformats.org/officeDocument/2006/relationships/image" Target="media/image4.jpeg"/><Relationship Id="rId17" Type="http://schemas.openxmlformats.org/officeDocument/2006/relationships/package" Target="embeddings/Microsoft_Visio_Drawing1.vsdx"/><Relationship Id="rId25" Type="http://schemas.openxmlformats.org/officeDocument/2006/relationships/image" Target="media/image13.png"/><Relationship Id="rId2" Type="http://schemas.openxmlformats.org/officeDocument/2006/relationships/customXml" Target="../customXml/item2.xml"/><Relationship Id="rId16" Type="http://schemas.openxmlformats.org/officeDocument/2006/relationships/image" Target="media/image7.emf"/><Relationship Id="rId20" Type="http://schemas.openxmlformats.org/officeDocument/2006/relationships/image" Target="media/image9.png"/><Relationship Id="rId29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image" Target="media/image12.png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.vsdx"/><Relationship Id="rId23" Type="http://schemas.openxmlformats.org/officeDocument/2006/relationships/package" Target="embeddings/Microsoft_Visio_Drawing3.vsdx"/><Relationship Id="rId28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package" Target="embeddings/Microsoft_Visio_Drawing2.vsdx"/><Relationship Id="rId4" Type="http://schemas.openxmlformats.org/officeDocument/2006/relationships/styles" Target="styles.xml"/><Relationship Id="rId9" Type="http://schemas.openxmlformats.org/officeDocument/2006/relationships/image" Target="media/image1.jpg"/><Relationship Id="rId14" Type="http://schemas.openxmlformats.org/officeDocument/2006/relationships/image" Target="media/image6.emf"/><Relationship Id="rId22" Type="http://schemas.openxmlformats.org/officeDocument/2006/relationships/image" Target="media/image11.emf"/><Relationship Id="rId27" Type="http://schemas.openxmlformats.org/officeDocument/2006/relationships/footer" Target="footer1.xml"/><Relationship Id="rId30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CC80BB98D01A4C2CA0E7F0D582F500D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DD119DA-81ED-425F-8C7E-6ECD07953CCC}"/>
      </w:docPartPr>
      <w:docPartBody>
        <w:p w:rsidR="00882CA6" w:rsidRDefault="001106AF">
          <w:r w:rsidRPr="006D52EA">
            <w:rPr>
              <w:rStyle w:val="PlaceholderText"/>
            </w:rPr>
            <w:t>[Comments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06AF"/>
    <w:rsid w:val="001106AF"/>
    <w:rsid w:val="00676057"/>
    <w:rsid w:val="00882CA6"/>
    <w:rsid w:val="0091019D"/>
    <w:rsid w:val="009557C8"/>
    <w:rsid w:val="00C20102"/>
    <w:rsid w:val="00EA2AA3"/>
    <w:rsid w:val="00EF0A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IE" w:eastAsia="en-IE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1106AF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Retrospect">
  <a:themeElements>
    <a:clrScheme name="Green Yellow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AC8D32F-3F19-4F6C-B5C2-0B3C8F492A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9</Pages>
  <Words>2523</Words>
  <Characters>14386</Characters>
  <Application>Microsoft Office Word</Application>
  <DocSecurity>0</DocSecurity>
  <Lines>119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RUSTRATION</vt:lpstr>
    </vt:vector>
  </TitlesOfParts>
  <Company/>
  <LinksUpToDate>false</LinksUpToDate>
  <CharactersWithSpaces>168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RUSTRATION</dc:title>
  <dc:subject>A SOFTWARE ENGINEERING DESIGN PROJECT</dc:subject>
  <dc:creator>GROUP</dc:creator>
  <cp:keywords/>
  <dc:description>Rubab Ramzan - S00162293
Brain Mc Gowan - S00165159
Bryan Kerruish - S00173160</dc:description>
  <cp:lastModifiedBy>BK</cp:lastModifiedBy>
  <cp:revision>2</cp:revision>
  <cp:lastPrinted>2017-03-20T21:04:00Z</cp:lastPrinted>
  <dcterms:created xsi:type="dcterms:W3CDTF">2017-03-20T21:05:00Z</dcterms:created>
  <dcterms:modified xsi:type="dcterms:W3CDTF">2017-03-20T21:05:00Z</dcterms:modified>
</cp:coreProperties>
</file>